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sldx" ContentType="application/vnd.openxmlformats-officedocument.presentationml.slide"/>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350CAF0B" w:rsidR="005F39D6" w:rsidRPr="00995766" w:rsidRDefault="005F39D6" w:rsidP="005F39D6">
      <w:pPr>
        <w:pStyle w:val="Grilleclaire-Accent32"/>
        <w:tabs>
          <w:tab w:val="right" w:pos="9639"/>
        </w:tabs>
        <w:spacing w:after="0"/>
        <w:ind w:left="0"/>
        <w:rPr>
          <w:b/>
          <w:noProof/>
          <w:sz w:val="24"/>
          <w:lang w:val="de-DE"/>
        </w:rPr>
      </w:pPr>
      <w:bookmarkStart w:id="0" w:name="OLE_LINK2"/>
      <w:r w:rsidRPr="00995766">
        <w:rPr>
          <w:b/>
          <w:noProof/>
          <w:sz w:val="24"/>
          <w:lang w:val="de-DE"/>
        </w:rPr>
        <w:t>3GPP TSG</w:t>
      </w:r>
      <w:r w:rsidR="009B7F64">
        <w:rPr>
          <w:b/>
          <w:noProof/>
          <w:sz w:val="24"/>
          <w:lang w:val="de-DE"/>
        </w:rPr>
        <w:t>-</w:t>
      </w:r>
      <w:r w:rsidRPr="00995766">
        <w:rPr>
          <w:b/>
          <w:noProof/>
          <w:sz w:val="24"/>
          <w:lang w:val="de-DE"/>
        </w:rPr>
        <w:t>SA</w:t>
      </w:r>
      <w:r w:rsidR="009B7F64">
        <w:rPr>
          <w:b/>
          <w:noProof/>
          <w:sz w:val="24"/>
          <w:lang w:val="de-DE"/>
        </w:rPr>
        <w:t>4</w:t>
      </w:r>
      <w:r w:rsidRPr="00995766">
        <w:rPr>
          <w:b/>
          <w:noProof/>
          <w:sz w:val="24"/>
          <w:lang w:val="de-DE"/>
        </w:rPr>
        <w:t xml:space="preserve"> </w:t>
      </w:r>
      <w:r w:rsidR="009B7F64">
        <w:rPr>
          <w:b/>
          <w:noProof/>
          <w:sz w:val="24"/>
          <w:lang w:val="de-DE"/>
        </w:rPr>
        <w:t>Meeting #12</w:t>
      </w:r>
      <w:r w:rsidR="006F5F63">
        <w:rPr>
          <w:b/>
          <w:noProof/>
          <w:sz w:val="24"/>
          <w:lang w:val="de-DE"/>
        </w:rPr>
        <w:t>9-e</w:t>
      </w:r>
      <w:r w:rsidRPr="00995766">
        <w:rPr>
          <w:b/>
          <w:noProof/>
          <w:sz w:val="24"/>
          <w:lang w:val="de-DE"/>
        </w:rPr>
        <w:tab/>
        <w:t>S4-</w:t>
      </w:r>
      <w:r w:rsidR="00CB3253">
        <w:rPr>
          <w:b/>
          <w:noProof/>
          <w:sz w:val="24"/>
          <w:lang w:val="de-DE"/>
        </w:rPr>
        <w:t>241614</w:t>
      </w:r>
    </w:p>
    <w:p w14:paraId="52D4CE2D" w14:textId="4751AE72"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fldSimple w:instr=" DOCPROPERTY  EndDate  \* MERGEFORMAT ">
        <w:r w:rsidRPr="00BA51D9">
          <w:rPr>
            <w:b/>
            <w:noProof/>
            <w:sz w:val="24"/>
          </w:rPr>
          <w:t xml:space="preserve"> 202</w:t>
        </w:r>
        <w:r>
          <w:rPr>
            <w:b/>
            <w:noProof/>
            <w:sz w:val="24"/>
          </w:rPr>
          <w:t>4</w:t>
        </w:r>
      </w:fldSimple>
      <w:r w:rsidR="005F39D6" w:rsidRPr="00B4140D">
        <w:rPr>
          <w:b/>
          <w:noProof/>
          <w:sz w:val="24"/>
        </w:rPr>
        <w:tab/>
      </w:r>
      <w:bookmarkEnd w:id="0"/>
      <w:r w:rsidR="004D7F07">
        <w:rPr>
          <w:b/>
          <w:noProof/>
          <w:sz w:val="24"/>
        </w:rPr>
        <w:t>Revision of S4-2412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46787B0B" w:rsidR="001E41F3" w:rsidRPr="00410371" w:rsidRDefault="00CB3253" w:rsidP="00E13F3D">
            <w:pPr>
              <w:pStyle w:val="CRCoverPage"/>
              <w:spacing w:after="0"/>
              <w:jc w:val="center"/>
              <w:rPr>
                <w:b/>
                <w:noProof/>
              </w:rPr>
            </w:pPr>
            <w:r>
              <w:rPr>
                <w:b/>
                <w:noProof/>
              </w:rPr>
              <w:t>4</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E55026"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24pt;height:286.9pt;mso-width-percent:0;mso-height-percent:0;mso-width-percent:0;mso-height-percent:0" o:ole="">
                  <v:imagedata r:id="rId15" o:title=""/>
                </v:shape>
                <o:OLEObject Type="Embed" ProgID="Visio.Drawing.15" ShapeID="_x0000_i1027" DrawAspect="Content" ObjectID="_1785614994"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310525A3" w:rsidR="00BC7719" w:rsidRDefault="00BC7719" w:rsidP="00BC7719">
      <w:pPr>
        <w:pStyle w:val="Heading4"/>
      </w:pPr>
      <w:r>
        <w:t>5.</w:t>
      </w:r>
      <w:r w:rsidR="00961838">
        <w:t>15</w:t>
      </w:r>
      <w:r>
        <w:t>.1.</w:t>
      </w:r>
      <w:del w:id="30" w:author="Richard Bradbury (2024-08-16)" w:date="2024-08-16T10:41:00Z">
        <w:r w:rsidDel="00B4284B">
          <w:delText>1</w:delText>
        </w:r>
      </w:del>
      <w:ins w:id="31" w:author="Richard Bradbury (2024-08-16)" w:date="2024-08-16T10:41:00Z">
        <w:r w:rsidR="00B4284B">
          <w:t>0</w:t>
        </w:r>
      </w:ins>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2"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3" w:author="Richard Bradbury (2024-08-16)" w:date="2024-08-16T10:32:00Z"/>
          <w:lang w:eastAsia="ko-KR"/>
        </w:rPr>
      </w:pPr>
      <w:moveToRangeStart w:id="34" w:author="Richard Bradbury (2024-08-16)" w:date="2024-08-16T10:32:00Z" w:name="move174696787"/>
      <w:moveTo w:id="35" w:author="Richard Bradbury (2024-08-16)" w:date="2024-08-16T10:32:00Z">
        <w:r>
          <w:rPr>
            <w:lang w:eastAsia="ko-KR"/>
          </w:rPr>
          <w:t>5.15</w:t>
        </w:r>
        <w:r w:rsidRPr="00822E86">
          <w:rPr>
            <w:lang w:eastAsia="ko-KR"/>
          </w:rPr>
          <w:t>.</w:t>
        </w:r>
        <w:r>
          <w:rPr>
            <w:lang w:eastAsia="ko-KR"/>
          </w:rPr>
          <w:t>1.</w:t>
        </w:r>
        <w:del w:id="36" w:author="Richard Bradbury (2024-08-16)" w:date="2024-08-16T10:32:00Z">
          <w:r w:rsidDel="004D128B">
            <w:rPr>
              <w:lang w:eastAsia="ko-KR"/>
            </w:rPr>
            <w:delText>3</w:delText>
          </w:r>
        </w:del>
      </w:moveTo>
      <w:ins w:id="37" w:author="Richard Bradbury (2024-08-16)" w:date="2024-08-16T10:32:00Z">
        <w:r>
          <w:rPr>
            <w:lang w:eastAsia="ko-KR"/>
          </w:rPr>
          <w:t>2</w:t>
        </w:r>
      </w:ins>
      <w:moveTo w:id="38" w:author="Richard Bradbury (2024-08-16)" w:date="2024-08-16T10:32:00Z">
        <w:r w:rsidRPr="00822E86">
          <w:rPr>
            <w:lang w:eastAsia="ko-KR"/>
          </w:rPr>
          <w:tab/>
        </w:r>
        <w:r>
          <w:rPr>
            <w:lang w:eastAsia="ko-KR"/>
          </w:rPr>
          <w:t xml:space="preserve">Non-ATSSS </w:t>
        </w:r>
        <w:del w:id="39" w:author="Richard Bradbury (2024-08-16)" w:date="2024-08-16T10:32:00Z">
          <w:r w:rsidDel="004D128B">
            <w:rPr>
              <w:lang w:eastAsia="ko-KR"/>
            </w:rPr>
            <w:delText>M</w:delText>
          </w:r>
        </w:del>
      </w:moveTo>
      <w:ins w:id="40" w:author="Richard Bradbury (2024-08-16)" w:date="2024-08-16T10:33:00Z">
        <w:r>
          <w:rPr>
            <w:lang w:eastAsia="ko-KR"/>
          </w:rPr>
          <w:t>m</w:t>
        </w:r>
      </w:ins>
      <w:moveTo w:id="41" w:author="Richard Bradbury (2024-08-16)" w:date="2024-08-16T10:32:00Z">
        <w:r>
          <w:rPr>
            <w:lang w:eastAsia="ko-KR"/>
          </w:rPr>
          <w:t>ulti-access</w:t>
        </w:r>
      </w:moveTo>
    </w:p>
    <w:p w14:paraId="4B763420" w14:textId="108427FF" w:rsidR="004D128B" w:rsidRPr="00F029B0" w:rsidRDefault="004D128B" w:rsidP="004D128B">
      <w:pPr>
        <w:rPr>
          <w:moveTo w:id="42" w:author="Richard Bradbury (2024-08-16)" w:date="2024-08-16T10:32:00Z"/>
          <w:lang w:eastAsia="ko-KR"/>
        </w:rPr>
      </w:pPr>
      <w:moveTo w:id="43" w:author="Richard Bradbury (2024-08-16)" w:date="2024-08-16T10:32:00Z">
        <w:r>
          <w:rPr>
            <w:lang w:eastAsia="ko-KR"/>
          </w:rPr>
          <w:t>UE</w:t>
        </w:r>
      </w:moveTo>
      <w:ins w:id="44" w:author="Richard Bradbury (2024-08-16)" w:date="2024-08-16T10:33:00Z">
        <w:r>
          <w:rPr>
            <w:lang w:eastAsia="ko-KR"/>
          </w:rPr>
          <w:t>s</w:t>
        </w:r>
      </w:ins>
      <w:moveTo w:id="45"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6"/>
        <w:r>
          <w:rPr>
            <w:lang w:eastAsia="ko-KR"/>
          </w:rPr>
          <w:t xml:space="preserve">assuming support for the techniques and/or protocols are available at the </w:t>
        </w:r>
        <w:del w:id="47" w:author="Richard Bradbury (2024-08-16)" w:date="2024-08-16T10:33:00Z">
          <w:r w:rsidDel="004D128B">
            <w:rPr>
              <w:lang w:eastAsia="ko-KR"/>
            </w:rPr>
            <w:delText>a</w:delText>
          </w:r>
        </w:del>
      </w:moveTo>
      <w:ins w:id="48" w:author="Richard Bradbury (2024-08-16)" w:date="2024-08-16T10:33:00Z">
        <w:r>
          <w:rPr>
            <w:lang w:eastAsia="ko-KR"/>
          </w:rPr>
          <w:t>A</w:t>
        </w:r>
      </w:ins>
      <w:moveTo w:id="49" w:author="Richard Bradbury (2024-08-16)" w:date="2024-08-16T10:32:00Z">
        <w:r>
          <w:rPr>
            <w:lang w:eastAsia="ko-KR"/>
          </w:rPr>
          <w:t xml:space="preserve">pplication </w:t>
        </w:r>
        <w:del w:id="50" w:author="Richard Bradbury (2024-08-16)" w:date="2024-08-16T10:33:00Z">
          <w:r w:rsidDel="004D128B">
            <w:rPr>
              <w:lang w:eastAsia="ko-KR"/>
            </w:rPr>
            <w:delText>s</w:delText>
          </w:r>
        </w:del>
      </w:moveTo>
      <w:ins w:id="51" w:author="Richard Bradbury (2024-08-16)" w:date="2024-08-16T10:33:00Z">
        <w:r>
          <w:rPr>
            <w:lang w:eastAsia="ko-KR"/>
          </w:rPr>
          <w:t>S</w:t>
        </w:r>
      </w:ins>
      <w:moveTo w:id="52" w:author="Richard Bradbury (2024-08-16)" w:date="2024-08-16T10:32:00Z">
        <w:r>
          <w:rPr>
            <w:lang w:eastAsia="ko-KR"/>
          </w:rPr>
          <w:t>erver</w:t>
        </w:r>
      </w:moveTo>
      <w:commentRangeEnd w:id="46"/>
      <w:r w:rsidR="00B4284B">
        <w:rPr>
          <w:rStyle w:val="CommentReference"/>
        </w:rPr>
        <w:commentReference w:id="46"/>
      </w:r>
      <w:moveTo w:id="53" w:author="Richard Bradbury (2024-08-16)" w:date="2024-08-16T10:32:00Z">
        <w:r>
          <w:rPr>
            <w:lang w:eastAsia="ko-KR"/>
          </w:rPr>
          <w:t xml:space="preserve">. </w:t>
        </w:r>
        <w:commentRangeStart w:id="54"/>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4"/>
      <w:r>
        <w:rPr>
          <w:rStyle w:val="CommentReference"/>
        </w:rPr>
        <w:commentReference w:id="54"/>
      </w:r>
    </w:p>
    <w:moveToRangeEnd w:id="34"/>
    <w:p w14:paraId="150D4361" w14:textId="67B7D13E" w:rsidR="00394D46" w:rsidRPr="008C3168" w:rsidRDefault="00B372A9" w:rsidP="00961838">
      <w:pPr>
        <w:pStyle w:val="Heading4"/>
        <w:ind w:left="0" w:firstLine="0"/>
        <w:rPr>
          <w:lang w:eastAsia="ko-KR"/>
        </w:rPr>
      </w:pPr>
      <w:r>
        <w:rPr>
          <w:lang w:eastAsia="ko-KR"/>
        </w:rPr>
        <w:t>5.</w:t>
      </w:r>
      <w:r w:rsidR="00557249">
        <w:rPr>
          <w:lang w:eastAsia="ko-KR"/>
        </w:rPr>
        <w:t>15</w:t>
      </w:r>
      <w:r w:rsidRPr="00822E86">
        <w:rPr>
          <w:lang w:eastAsia="ko-KR"/>
        </w:rPr>
        <w:t>.</w:t>
      </w:r>
      <w:r>
        <w:rPr>
          <w:lang w:eastAsia="ko-KR"/>
        </w:rPr>
        <w:t>1.</w:t>
      </w:r>
      <w:del w:id="55" w:author="Richard Bradbury (2024-08-16)" w:date="2024-08-16T10:32:00Z">
        <w:r w:rsidR="00B82225" w:rsidDel="004D128B">
          <w:rPr>
            <w:lang w:eastAsia="ko-KR"/>
          </w:rPr>
          <w:delText>2</w:delText>
        </w:r>
      </w:del>
      <w:ins w:id="56"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8F455C">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lastRenderedPageBreak/>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t>8.</w:t>
      </w:r>
      <w:r>
        <w:tab/>
        <w:t xml:space="preserve">The ATSSS rules provided to the UE by the network contain information about the type of steering </w:t>
      </w:r>
      <w:del w:id="57" w:author="Richard Bradbury (2024-08-16)" w:date="2024-08-16T12:22:00Z">
        <w:r w:rsidDel="008E3968">
          <w:delText xml:space="preserve">functionality </w:delText>
        </w:r>
      </w:del>
      <w:r>
        <w:t xml:space="preserve">to be used to distribute traffic across multiple access networks. </w:t>
      </w:r>
      <w:del w:id="58" w:author="Richard Bradbury (2024-08-16)" w:date="2024-08-16T12:23:00Z">
        <w:r w:rsidDel="008E3968">
          <w:delText xml:space="preserve">Steering functionality is the functionality that can </w:delText>
        </w:r>
      </w:del>
      <w:ins w:id="59" w:author="Richard Bradbury (2024-08-16)" w:date="2024-08-16T12:23:00Z">
        <w:r w:rsidR="008E3968">
          <w:t xml:space="preserve">This allows traffic to be </w:t>
        </w:r>
      </w:ins>
      <w:r>
        <w:t>steer</w:t>
      </w:r>
      <w:ins w:id="60" w:author="Richard Bradbury (2024-08-16)" w:date="2024-08-16T12:23:00Z">
        <w:r w:rsidR="008E3968">
          <w:t>ed</w:t>
        </w:r>
      </w:ins>
      <w:r>
        <w:t>, switch</w:t>
      </w:r>
      <w:ins w:id="61" w:author="Richard Bradbury (2024-08-16)" w:date="2024-08-16T12:23:00Z">
        <w:r w:rsidR="008E3968">
          <w:t>ed</w:t>
        </w:r>
      </w:ins>
      <w:del w:id="62" w:author="Richard Bradbury (2024-08-16)" w:date="2024-08-16T12:23:00Z">
        <w:r w:rsidDel="008E3968">
          <w:delText>,</w:delText>
        </w:r>
      </w:del>
      <w:r>
        <w:t xml:space="preserve"> and split </w:t>
      </w:r>
      <w:del w:id="63"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4" w:author="Richard Bradbury (2024-08-16)" w:date="2024-08-16T12:23:00Z">
        <w:r w:rsidDel="008E3968">
          <w:delText>functionalities</w:delText>
        </w:r>
      </w:del>
      <w:del w:id="65" w:author="Richard Bradbury (2024-08-16)" w:date="2024-08-16T12:24:00Z">
        <w:r w:rsidDel="008E3968">
          <w:delText xml:space="preserve"> include</w:delText>
        </w:r>
      </w:del>
      <w:ins w:id="66" w:author="Richard Bradbury (2024-08-16)" w:date="2024-08-16T12:24:00Z">
        <w:r w:rsidR="008E3968">
          <w:t>m</w:t>
        </w:r>
      </w:ins>
      <w:ins w:id="67" w:author="Richard Bradbury (2024-08-16)" w:date="2024-08-16T12:28:00Z">
        <w:r w:rsidR="008E3968">
          <w:t>echanism</w:t>
        </w:r>
      </w:ins>
      <w:ins w:id="68"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lastRenderedPageBreak/>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4297185B" w:rsidR="00B07E3B" w:rsidRDefault="00B07E3B" w:rsidP="009B4807">
      <w:pPr>
        <w:rPr>
          <w:ins w:id="69" w:author="Prakash Kolan(0819_1_2024)" w:date="2024-08-19T22:47:00Z"/>
        </w:rPr>
      </w:pPr>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r w:rsidR="00EB01D8">
        <w:t xml:space="preserve">the </w:t>
      </w:r>
      <w:r w:rsidR="00EB489C">
        <w:t>above media delivery services based on</w:t>
      </w:r>
      <w:r>
        <w:t xml:space="preserve"> methods specified in ATSSS architecture.</w:t>
      </w:r>
    </w:p>
    <w:p w14:paraId="5D2344DF" w14:textId="2A15E793" w:rsidR="000F128E" w:rsidRPr="0042004F" w:rsidRDefault="000F128E" w:rsidP="000F128E">
      <w:pPr>
        <w:pStyle w:val="ListParagraph"/>
        <w:keepNext/>
        <w:widowControl/>
        <w:overflowPunct/>
        <w:autoSpaceDE/>
        <w:autoSpaceDN/>
        <w:adjustRightInd/>
        <w:spacing w:before="80" w:after="0" w:line="240" w:lineRule="auto"/>
        <w:ind w:left="0"/>
        <w:contextualSpacing w:val="0"/>
        <w:textAlignment w:val="auto"/>
        <w:rPr>
          <w:ins w:id="70" w:author="Prakash Kolan(0819_1_2024)" w:date="2024-08-19T22:47:00Z"/>
          <w:rFonts w:ascii="Times New Roman" w:eastAsia="Times New Roman" w:hAnsi="Times New Roman"/>
          <w:sz w:val="20"/>
        </w:rPr>
      </w:pPr>
      <w:ins w:id="71" w:author="Prakash Kolan(0819_1_2024)" w:date="2024-08-19T22:47:00Z">
        <w:r w:rsidRPr="0042004F">
          <w:rPr>
            <w:rFonts w:ascii="Times New Roman" w:eastAsia="Times New Roman" w:hAnsi="Times New Roman"/>
            <w:sz w:val="20"/>
          </w:rPr>
          <w:t>Further, w</w:t>
        </w:r>
        <w:r w:rsidRPr="0042004F">
          <w:rPr>
            <w:rFonts w:ascii="Times New Roman" w:eastAsia="Times New Roman" w:hAnsi="Times New Roman"/>
            <w:sz w:val="20"/>
          </w:rPr>
          <w:t xml:space="preserve">hen </w:t>
        </w:r>
      </w:ins>
      <w:ins w:id="72" w:author="Prakash Kolan(0819_1_2024)" w:date="2024-08-19T22:50:00Z">
        <w:r w:rsidR="00362ED8">
          <w:rPr>
            <w:rFonts w:ascii="Times New Roman" w:eastAsia="Times New Roman" w:hAnsi="Times New Roman"/>
            <w:sz w:val="20"/>
          </w:rPr>
          <w:t xml:space="preserve">the </w:t>
        </w:r>
      </w:ins>
      <w:ins w:id="73" w:author="Prakash Kolan(0819_1_2024)" w:date="2024-08-19T22:53:00Z">
        <w:r w:rsidR="00A13B83">
          <w:rPr>
            <w:rFonts w:ascii="Times New Roman" w:eastAsia="Times New Roman" w:hAnsi="Times New Roman"/>
            <w:sz w:val="20"/>
          </w:rPr>
          <w:t>UE</w:t>
        </w:r>
      </w:ins>
      <w:ins w:id="74" w:author="Prakash Kolan(0819_1_2024)" w:date="2024-08-19T22:47:00Z">
        <w:r w:rsidRPr="0042004F">
          <w:rPr>
            <w:rFonts w:ascii="Times New Roman" w:eastAsia="Times New Roman" w:hAnsi="Times New Roman"/>
            <w:sz w:val="20"/>
          </w:rPr>
          <w:t xml:space="preserve"> and </w:t>
        </w:r>
      </w:ins>
      <w:ins w:id="75" w:author="Prakash Kolan(0819_1_2024)" w:date="2024-08-19T22:50:00Z">
        <w:r w:rsidR="00362ED8">
          <w:rPr>
            <w:rFonts w:ascii="Times New Roman" w:eastAsia="Times New Roman" w:hAnsi="Times New Roman"/>
            <w:sz w:val="20"/>
          </w:rPr>
          <w:t xml:space="preserve">the </w:t>
        </w:r>
      </w:ins>
      <w:ins w:id="76" w:author="Prakash Kolan(0819_1_2024)" w:date="2024-08-19T22:47:00Z">
        <w:r w:rsidRPr="0042004F">
          <w:rPr>
            <w:rFonts w:ascii="Times New Roman" w:eastAsia="Times New Roman" w:hAnsi="Times New Roman"/>
            <w:sz w:val="20"/>
          </w:rPr>
          <w:t xml:space="preserve">network agree to use a </w:t>
        </w:r>
        <w:proofErr w:type="spellStart"/>
        <w:r w:rsidRPr="0042004F">
          <w:rPr>
            <w:rFonts w:ascii="Times New Roman" w:eastAsia="Times New Roman" w:hAnsi="Times New Roman"/>
            <w:sz w:val="20"/>
          </w:rPr>
          <w:t>Mult</w:t>
        </w:r>
        <w:proofErr w:type="spellEnd"/>
        <w:r w:rsidRPr="0042004F">
          <w:rPr>
            <w:rFonts w:ascii="Times New Roman" w:eastAsia="Times New Roman" w:hAnsi="Times New Roman"/>
            <w:sz w:val="20"/>
          </w:rPr>
          <w:t xml:space="preserve">-Access PDU Session </w:t>
        </w:r>
      </w:ins>
      <w:ins w:id="77" w:author="Prakash Kolan(0819_1_2024)" w:date="2024-08-19T22:53:00Z">
        <w:r w:rsidR="00A13B83">
          <w:rPr>
            <w:rFonts w:ascii="Times New Roman" w:eastAsia="Times New Roman" w:hAnsi="Times New Roman"/>
            <w:sz w:val="20"/>
          </w:rPr>
          <w:t xml:space="preserve">as described above </w:t>
        </w:r>
      </w:ins>
      <w:ins w:id="78" w:author="Prakash Kolan(0819_1_2024)" w:date="2024-08-19T22:47:00Z">
        <w:r w:rsidRPr="0042004F">
          <w:rPr>
            <w:rFonts w:ascii="Times New Roman" w:eastAsia="Times New Roman" w:hAnsi="Times New Roman"/>
            <w:sz w:val="20"/>
          </w:rPr>
          <w:t>for</w:t>
        </w:r>
        <w:r w:rsidRPr="0042004F">
          <w:rPr>
            <w:rFonts w:ascii="Times New Roman" w:eastAsia="Times New Roman" w:hAnsi="Times New Roman"/>
            <w:sz w:val="20"/>
          </w:rPr>
          <w:t xml:space="preserve"> a </w:t>
        </w:r>
        <w:r w:rsidRPr="0042004F">
          <w:rPr>
            <w:rFonts w:ascii="Times New Roman" w:eastAsia="Times New Roman" w:hAnsi="Times New Roman"/>
            <w:sz w:val="20"/>
          </w:rPr>
          <w:t xml:space="preserve">5G </w:t>
        </w:r>
        <w:r w:rsidRPr="0042004F">
          <w:rPr>
            <w:rFonts w:ascii="Times New Roman" w:eastAsia="Times New Roman" w:hAnsi="Times New Roman"/>
            <w:sz w:val="20"/>
          </w:rPr>
          <w:t>Media Streaming se</w:t>
        </w:r>
      </w:ins>
      <w:ins w:id="79" w:author="Prakash Kolan(0819_1_2024)" w:date="2024-08-19T22:50:00Z">
        <w:r w:rsidR="00362ED8">
          <w:rPr>
            <w:rFonts w:ascii="Times New Roman" w:eastAsia="Times New Roman" w:hAnsi="Times New Roman"/>
            <w:sz w:val="20"/>
          </w:rPr>
          <w:t>rvice</w:t>
        </w:r>
      </w:ins>
      <w:ins w:id="80" w:author="Prakash Kolan(0819_1_2024)" w:date="2024-08-19T22:47:00Z">
        <w:r w:rsidRPr="0042004F">
          <w:rPr>
            <w:rFonts w:ascii="Times New Roman" w:eastAsia="Times New Roman" w:hAnsi="Times New Roman"/>
            <w:sz w:val="20"/>
          </w:rPr>
          <w:t xml:space="preserve">, it is </w:t>
        </w:r>
      </w:ins>
      <w:ins w:id="81" w:author="Prakash Kolan(0819_1_2024)" w:date="2024-08-19T22:50:00Z">
        <w:r w:rsidR="007212B3">
          <w:rPr>
            <w:rFonts w:ascii="Times New Roman" w:eastAsia="Times New Roman" w:hAnsi="Times New Roman"/>
            <w:sz w:val="20"/>
          </w:rPr>
          <w:t xml:space="preserve">not </w:t>
        </w:r>
      </w:ins>
      <w:ins w:id="82" w:author="Prakash Kolan(0819_1_2024)" w:date="2024-08-19T22:47:00Z">
        <w:r w:rsidRPr="0042004F">
          <w:rPr>
            <w:rFonts w:ascii="Times New Roman" w:eastAsia="Times New Roman" w:hAnsi="Times New Roman"/>
            <w:sz w:val="20"/>
          </w:rPr>
          <w:t>clear how the dynamic policy feature specified in TS 26.501</w:t>
        </w:r>
      </w:ins>
      <w:ins w:id="83" w:author="Prakash Kolan(0819_1_2024)" w:date="2024-08-19T22:48:00Z">
        <w:r w:rsidRPr="0042004F">
          <w:rPr>
            <w:rFonts w:ascii="Times New Roman" w:eastAsia="Times New Roman" w:hAnsi="Times New Roman"/>
            <w:sz w:val="20"/>
          </w:rPr>
          <w:t xml:space="preserve"> </w:t>
        </w:r>
        <w:r w:rsidRPr="0042004F">
          <w:rPr>
            <w:rFonts w:ascii="Times New Roman" w:hAnsi="Times New Roman"/>
            <w:sz w:val="20"/>
          </w:rPr>
          <w:t>[</w:t>
        </w:r>
        <w:r w:rsidRPr="0042004F">
          <w:rPr>
            <w:rFonts w:ascii="Times New Roman" w:hAnsi="Times New Roman"/>
            <w:sz w:val="20"/>
            <w:highlight w:val="yellow"/>
          </w:rPr>
          <w:t>26501</w:t>
        </w:r>
        <w:r w:rsidRPr="0042004F">
          <w:rPr>
            <w:rFonts w:ascii="Times New Roman" w:hAnsi="Times New Roman"/>
            <w:sz w:val="20"/>
          </w:rPr>
          <w:t>]</w:t>
        </w:r>
      </w:ins>
      <w:ins w:id="84" w:author="Prakash Kolan(0819_1_2024)" w:date="2024-08-19T22:47:00Z">
        <w:r w:rsidRPr="0042004F">
          <w:rPr>
            <w:rFonts w:ascii="Times New Roman" w:eastAsia="Times New Roman" w:hAnsi="Times New Roman"/>
            <w:sz w:val="20"/>
          </w:rPr>
          <w:t xml:space="preserve"> and TS 26.510</w:t>
        </w:r>
      </w:ins>
      <w:ins w:id="85" w:author="Prakash Kolan(0819_1_2024)" w:date="2024-08-19T22:48:00Z">
        <w:r w:rsidRPr="0042004F">
          <w:rPr>
            <w:rFonts w:ascii="Times New Roman" w:eastAsia="Times New Roman" w:hAnsi="Times New Roman"/>
            <w:sz w:val="20"/>
          </w:rPr>
          <w:t xml:space="preserve"> </w:t>
        </w:r>
        <w:r w:rsidRPr="0042004F">
          <w:rPr>
            <w:rFonts w:ascii="Times New Roman" w:hAnsi="Times New Roman"/>
            <w:sz w:val="20"/>
          </w:rPr>
          <w:t>[</w:t>
        </w:r>
        <w:r w:rsidRPr="0042004F">
          <w:rPr>
            <w:rFonts w:ascii="Times New Roman" w:hAnsi="Times New Roman"/>
            <w:sz w:val="20"/>
            <w:highlight w:val="yellow"/>
          </w:rPr>
          <w:t>265</w:t>
        </w:r>
        <w:r w:rsidRPr="0042004F">
          <w:rPr>
            <w:rFonts w:ascii="Times New Roman" w:hAnsi="Times New Roman"/>
            <w:sz w:val="20"/>
            <w:highlight w:val="yellow"/>
          </w:rPr>
          <w:t>10</w:t>
        </w:r>
        <w:r w:rsidRPr="0042004F">
          <w:rPr>
            <w:rFonts w:ascii="Times New Roman" w:hAnsi="Times New Roman"/>
            <w:sz w:val="20"/>
          </w:rPr>
          <w:t>]</w:t>
        </w:r>
      </w:ins>
      <w:ins w:id="86" w:author="Prakash Kolan(0819_1_2024)" w:date="2024-08-19T22:47:00Z">
        <w:r w:rsidRPr="0042004F">
          <w:rPr>
            <w:rFonts w:ascii="Times New Roman" w:eastAsia="Times New Roman" w:hAnsi="Times New Roman"/>
            <w:sz w:val="20"/>
          </w:rPr>
          <w:t xml:space="preserve"> </w:t>
        </w:r>
      </w:ins>
      <w:ins w:id="87" w:author="Prakash Kolan(0819_1_2024)" w:date="2024-08-19T22:50:00Z">
        <w:r w:rsidR="007212B3">
          <w:rPr>
            <w:rFonts w:ascii="Times New Roman" w:eastAsia="Times New Roman" w:hAnsi="Times New Roman"/>
            <w:sz w:val="20"/>
          </w:rPr>
          <w:t xml:space="preserve">is activated and implemented for </w:t>
        </w:r>
      </w:ins>
      <w:ins w:id="88" w:author="Prakash Kolan(0819_1_2024)" w:date="2024-08-19T22:51:00Z">
        <w:r w:rsidR="007212B3">
          <w:rPr>
            <w:rFonts w:ascii="Times New Roman" w:eastAsia="Times New Roman" w:hAnsi="Times New Roman"/>
            <w:sz w:val="20"/>
          </w:rPr>
          <w:t>application flows over multiple access networks</w:t>
        </w:r>
      </w:ins>
      <w:ins w:id="89" w:author="Prakash Kolan(0819_1_2024)" w:date="2024-08-19T22:47:00Z">
        <w:r w:rsidRPr="0042004F">
          <w:rPr>
            <w:rFonts w:ascii="Times New Roman" w:eastAsia="Times New Roman" w:hAnsi="Times New Roman"/>
            <w:sz w:val="20"/>
          </w:rPr>
          <w:t xml:space="preserve">. </w:t>
        </w:r>
      </w:ins>
      <w:ins w:id="90" w:author="Prakash Kolan(0819_1_2024)" w:date="2024-08-19T22:51:00Z">
        <w:r w:rsidR="007212B3">
          <w:rPr>
            <w:rFonts w:ascii="Times New Roman" w:eastAsia="Times New Roman" w:hAnsi="Times New Roman"/>
            <w:sz w:val="20"/>
          </w:rPr>
          <w:t>Specifically, following issues need to be studied:</w:t>
        </w:r>
      </w:ins>
      <w:ins w:id="91" w:author="Prakash Kolan(0819_1_2024)" w:date="2024-08-19T22:47:00Z">
        <w:r w:rsidRPr="0042004F">
          <w:rPr>
            <w:rFonts w:ascii="Times New Roman" w:eastAsia="Times New Roman" w:hAnsi="Times New Roman"/>
            <w:sz w:val="20"/>
          </w:rPr>
          <w:t xml:space="preserve"> </w:t>
        </w:r>
      </w:ins>
    </w:p>
    <w:p w14:paraId="2D160B22" w14:textId="33EE6B8F" w:rsidR="000F128E" w:rsidRPr="00A13B83" w:rsidRDefault="000F128E" w:rsidP="00A13B83">
      <w:pPr>
        <w:pStyle w:val="List"/>
        <w:numPr>
          <w:ilvl w:val="0"/>
          <w:numId w:val="120"/>
        </w:numPr>
        <w:rPr>
          <w:ins w:id="92" w:author="Prakash Kolan(0819_1_2024)" w:date="2024-08-19T22:47:00Z"/>
        </w:rPr>
      </w:pPr>
      <w:ins w:id="93" w:author="Prakash Kolan(0819_1_2024)" w:date="2024-08-19T22:47:00Z">
        <w:r w:rsidRPr="00A13B83">
          <w:t xml:space="preserve">If M4 application flows are carried over two access networks, what does </w:t>
        </w:r>
      </w:ins>
      <w:ins w:id="94" w:author="Prakash Kolan(0819_1_2024)" w:date="2024-08-19T22:55:00Z">
        <w:r w:rsidR="00D8140E" w:rsidRPr="00A13B83">
          <w:t>activat</w:t>
        </w:r>
        <w:r w:rsidR="00D8140E">
          <w:t>e</w:t>
        </w:r>
      </w:ins>
      <w:ins w:id="95" w:author="Prakash Kolan(0819_1_2024)" w:date="2024-08-19T22:47:00Z">
        <w:r w:rsidRPr="00A13B83">
          <w:t xml:space="preserve"> dynamic policy with QoS requirements mean – whether one, or more, or all access paths to be applied with requested QoS</w:t>
        </w:r>
      </w:ins>
    </w:p>
    <w:p w14:paraId="41B5F550" w14:textId="2E96F7E0" w:rsidR="000F128E" w:rsidRPr="00A13B83" w:rsidRDefault="000F128E" w:rsidP="00A13B83">
      <w:pPr>
        <w:pStyle w:val="List"/>
        <w:numPr>
          <w:ilvl w:val="0"/>
          <w:numId w:val="120"/>
        </w:numPr>
        <w:rPr>
          <w:ins w:id="96" w:author="Prakash Kolan(0819_1_2024)" w:date="2024-08-19T22:47:00Z"/>
        </w:rPr>
      </w:pPr>
      <w:ins w:id="97" w:author="Prakash Kolan(0819_1_2024)" w:date="2024-08-19T22:47:00Z">
        <w:r w:rsidRPr="00A13B83">
          <w:t xml:space="preserve">Is it feasible to request QoS for a subset of access paths over specific access </w:t>
        </w:r>
      </w:ins>
      <w:ins w:id="98" w:author="Prakash Kolan(0819_1_2024)" w:date="2024-08-19T22:55:00Z">
        <w:r w:rsidR="00D8140E" w:rsidRPr="00A13B83">
          <w:t>network</w:t>
        </w:r>
        <w:r w:rsidR="00D8140E">
          <w:t>s?</w:t>
        </w:r>
      </w:ins>
    </w:p>
    <w:p w14:paraId="287CDC7E" w14:textId="2BE78559" w:rsidR="000F128E" w:rsidRDefault="000F128E" w:rsidP="00786F39">
      <w:pPr>
        <w:pStyle w:val="List"/>
        <w:numPr>
          <w:ilvl w:val="0"/>
          <w:numId w:val="120"/>
        </w:numPr>
      </w:pPr>
      <w:ins w:id="99" w:author="Prakash Kolan(0819_1_2024)" w:date="2024-08-19T22:47:00Z">
        <w:r w:rsidRPr="00A13B83">
          <w:t xml:space="preserve">Are any enhancements to the </w:t>
        </w:r>
        <w:proofErr w:type="spellStart"/>
        <w:r w:rsidRPr="00A13B83">
          <w:t>applicationFlowDescription</w:t>
        </w:r>
        <w:proofErr w:type="spellEnd"/>
        <w:r w:rsidRPr="00A13B83">
          <w:t xml:space="preserve"> type </w:t>
        </w:r>
      </w:ins>
      <w:ins w:id="100" w:author="Prakash Kolan(0819_1_2024)" w:date="2024-08-19T22:56:00Z">
        <w:r w:rsidR="0043475C">
          <w:t xml:space="preserve">described in TS 26510 </w:t>
        </w:r>
        <w:r w:rsidR="0043475C" w:rsidRPr="0042004F">
          <w:t>[</w:t>
        </w:r>
        <w:r w:rsidR="0043475C" w:rsidRPr="0042004F">
          <w:rPr>
            <w:highlight w:val="yellow"/>
          </w:rPr>
          <w:t>26510</w:t>
        </w:r>
        <w:r w:rsidR="0043475C" w:rsidRPr="0042004F">
          <w:t>]</w:t>
        </w:r>
        <w:r w:rsidR="0043475C" w:rsidRPr="0042004F">
          <w:rPr>
            <w:rFonts w:eastAsia="Times New Roman"/>
          </w:rPr>
          <w:t xml:space="preserve"> </w:t>
        </w:r>
      </w:ins>
      <w:ins w:id="101" w:author="Prakash Kolan(0819_1_2024)" w:date="2024-08-19T22:47:00Z">
        <w:r w:rsidRPr="00A13B83">
          <w:t>ne</w:t>
        </w:r>
      </w:ins>
      <w:ins w:id="102" w:author="Prakash Kolan(0819_1_2024)" w:date="2024-08-19T22:56:00Z">
        <w:r w:rsidR="0043475C">
          <w:t>eded</w:t>
        </w:r>
      </w:ins>
      <w:ins w:id="103" w:author="Prakash Kolan(0819_1_2024)" w:date="2024-08-19T22:47:00Z">
        <w:r w:rsidRPr="00A13B83">
          <w:t xml:space="preserve"> to support identification of M4 application flows over </w:t>
        </w:r>
      </w:ins>
      <w:ins w:id="104" w:author="Prakash Kolan(0819_1_2024)" w:date="2024-08-19T22:56:00Z">
        <w:r w:rsidR="0043475C">
          <w:t>multiple</w:t>
        </w:r>
      </w:ins>
      <w:ins w:id="105" w:author="Prakash Kolan(0819_1_2024)" w:date="2024-08-19T22:47:00Z">
        <w:r w:rsidRPr="00A13B83">
          <w:t xml:space="preserve"> access networks?</w:t>
        </w:r>
      </w:ins>
    </w:p>
    <w:p w14:paraId="6D35A711" w14:textId="0B811BCB" w:rsidR="00F029B0" w:rsidDel="004D128B" w:rsidRDefault="00F029B0" w:rsidP="00F029B0">
      <w:pPr>
        <w:pStyle w:val="Heading4"/>
        <w:ind w:left="0" w:firstLine="0"/>
        <w:rPr>
          <w:moveFrom w:id="106" w:author="Richard Bradbury (2024-08-16)" w:date="2024-08-16T10:32:00Z"/>
          <w:lang w:eastAsia="ko-KR"/>
        </w:rPr>
      </w:pPr>
      <w:moveFromRangeStart w:id="107" w:author="Richard Bradbury (2024-08-16)" w:date="2024-08-16T10:32:00Z" w:name="move174696787"/>
      <w:moveFrom w:id="108" w:author="Richard Bradbury (2024-08-16)" w:date="2024-08-16T10: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09" w:author="Richard Bradbury (2024-08-16)" w:date="2024-08-16T10:32:00Z"/>
          <w:lang w:eastAsia="ko-KR"/>
        </w:rPr>
      </w:pPr>
      <w:moveFrom w:id="110"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07"/>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11" w:author="Richard Bradbury (2024-08-16)" w:date="2024-08-16T10:23:00Z"/>
        </w:rPr>
      </w:pPr>
      <w:ins w:id="112" w:author="Richard Bradbury (2024-08-16)" w:date="2024-08-16T10:23:00Z">
        <w:r>
          <w:t>5.15.2.0</w:t>
        </w:r>
        <w:r>
          <w:tab/>
          <w:t>Introduction</w:t>
        </w:r>
      </w:ins>
    </w:p>
    <w:p w14:paraId="1AA72EB3" w14:textId="62FCD736" w:rsidR="00C63501" w:rsidRPr="00C63501" w:rsidRDefault="00C63501" w:rsidP="00C63501">
      <w:pPr>
        <w:rPr>
          <w:ins w:id="113" w:author="Richard Bradbury (2024-08-16)" w:date="2024-08-16T10:23:00Z"/>
        </w:rPr>
      </w:pPr>
      <w:ins w:id="114" w:author="Richard Bradbury (2024-08-16)" w:date="2024-08-16T10:23:00Z">
        <w:r>
          <w:t>The following collaboration scenarios correspond to claus</w:t>
        </w:r>
      </w:ins>
      <w:ins w:id="115"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16" w:author="Richard Bradbury (2024-08-16)" w:date="2024-08-16T10:27:00Z">
        <w:r w:rsidR="004D128B">
          <w:t xml:space="preserve"> and </w:t>
        </w:r>
      </w:ins>
      <w:proofErr w:type="spellStart"/>
      <w:ins w:id="117"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18" w:author="Prakash Kolan(0819_1_2024)" w:date="2024-08-19T23:08:00Z">
        <w:r w:rsidR="000078E9">
          <w:t>ed</w:t>
        </w:r>
      </w:ins>
      <w:ins w:id="119" w:author="Richard Bradbury (2024-08-16)" w:date="2024-08-16T10:24:00Z">
        <w:del w:id="120" w:author="Prakash Kolan(0819_1_2024)" w:date="2024-08-19T23:08:00Z">
          <w:r w:rsidDel="000078E9">
            <w:delText>ion</w:delText>
          </w:r>
        </w:del>
        <w:r>
          <w:t xml:space="preserve"> to one more 5GMS AS instan</w:t>
        </w:r>
        <w:bookmarkStart w:id="121" w:name="_GoBack"/>
        <w:bookmarkEnd w:id="121"/>
        <w:r>
          <w:t xml:space="preserve">ces via </w:t>
        </w:r>
        <w:r w:rsidR="004D128B">
          <w:t>multiple access networks (</w:t>
        </w:r>
      </w:ins>
      <w:ins w:id="122" w:author="Richard Bradbury (2024-08-16)" w:date="2024-08-16T10:25:00Z">
        <w:r w:rsidR="004D128B">
          <w:t xml:space="preserve">e.g., a 3GPP Access and a non-3GPP Access, such as Wi-Fi). The 5GMS AS instances may be deployed in the Trusted DN or in an external DN. </w:t>
        </w:r>
        <w:commentRangeStart w:id="123"/>
        <w:r w:rsidR="004D128B">
          <w:t>Where a 5GMS AS ins</w:t>
        </w:r>
      </w:ins>
      <w:ins w:id="124" w:author="Richard Bradbury (2024-08-16)" w:date="2024-08-16T10:26:00Z">
        <w:r w:rsidR="004D128B">
          <w:t xml:space="preserve">tance is deployed in a Trusted DN, connectivity </w:t>
        </w:r>
      </w:ins>
      <w:ins w:id="125" w:author="Richard Bradbury (2024-08-16)" w:date="2024-08-16T10:29:00Z">
        <w:r w:rsidR="004D128B">
          <w:t xml:space="preserve">between it and the 5GMS Client </w:t>
        </w:r>
      </w:ins>
      <w:ins w:id="126" w:author="Richard Bradbury (2024-08-16)" w:date="2024-08-16T10:26:00Z">
        <w:r w:rsidR="004D128B">
          <w:t>via the non-3GPP Access is still achieved via the UPF.</w:t>
        </w:r>
      </w:ins>
      <w:commentRangeEnd w:id="123"/>
      <w:ins w:id="127" w:author="Richard Bradbury (2024-08-16)" w:date="2024-08-16T10:28:00Z">
        <w:r w:rsidR="004D128B">
          <w:rPr>
            <w:rStyle w:val="CommentReference"/>
          </w:rPr>
          <w:commentReference w:id="12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2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29" w:author="Richard Bradbury (2024-08-16)" w:date="2024-08-16T10:13:00Z">
        <w:r w:rsidR="00DA357C">
          <w:rPr>
            <w:lang w:eastAsia="ko-KR"/>
          </w:rPr>
          <w:t>without using ATSSS</w:t>
        </w:r>
      </w:ins>
    </w:p>
    <w:p w14:paraId="4919BCF8" w14:textId="1D72DB8D" w:rsidR="008C3168" w:rsidRDefault="008C3168" w:rsidP="008C3168">
      <w:r>
        <w:t xml:space="preserve">In this scenario, </w:t>
      </w:r>
      <w:ins w:id="130" w:author="Richard Bradbury (2024-08-16)" w:date="2024-08-16T10:41:00Z">
        <w:r w:rsidR="00B4284B">
          <w:t>based on the description in clause </w:t>
        </w:r>
      </w:ins>
      <w:ins w:id="131" w:author="Richard Bradbury (2024-08-16)" w:date="2024-08-16T10:42:00Z">
        <w:r w:rsidR="00B4284B">
          <w:t xml:space="preserve">5.15.1.2, </w:t>
        </w:r>
      </w:ins>
      <w:r>
        <w:t xml:space="preserve">the </w:t>
      </w:r>
      <w:ins w:id="132" w:author="Richard Bradbury (2024-08-16)" w:date="2024-08-16T12:13:00Z">
        <w:r w:rsidR="00106516">
          <w:t xml:space="preserve">Media Stream Handler in the </w:t>
        </w:r>
      </w:ins>
      <w:r>
        <w:t>5GMS</w:t>
      </w:r>
      <w:del w:id="133"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34" w:author="Richard Bradbury (2024-08-16)" w:date="2024-08-16T10:06:00Z">
        <w:r w:rsidDel="00DA357C">
          <w:delText xml:space="preserve">adaptive </w:delText>
        </w:r>
      </w:del>
      <w:r>
        <w:t xml:space="preserve">media streaming content from </w:t>
      </w:r>
      <w:commentRangeStart w:id="135"/>
      <w:r>
        <w:t>one or more 5GMS</w:t>
      </w:r>
      <w:del w:id="136" w:author="Richard Bradbury (2024-08-16)" w:date="2024-08-16T10:06:00Z">
        <w:r w:rsidDel="00DA357C">
          <w:delText>d</w:delText>
        </w:r>
      </w:del>
      <w:r>
        <w:t xml:space="preserve"> Application Servers</w:t>
      </w:r>
      <w:commentRangeEnd w:id="135"/>
      <w:r w:rsidR="00B4284B">
        <w:rPr>
          <w:rStyle w:val="CommentReference"/>
        </w:rPr>
        <w:commentReference w:id="135"/>
      </w:r>
      <w:r>
        <w:t xml:space="preserve">. </w:t>
      </w:r>
      <w:commentRangeStart w:id="137"/>
      <w:r>
        <w:t xml:space="preserve">The </w:t>
      </w:r>
      <w:ins w:id="138" w:author="Richard Bradbury (2024-08-16)" w:date="2024-08-16T10:13:00Z">
        <w:r w:rsidR="00DA357C">
          <w:t xml:space="preserve">5GMS </w:t>
        </w:r>
      </w:ins>
      <w:r>
        <w:t>Client may choose to switch between access networks or use multiple simultaneously</w:t>
      </w:r>
      <w:del w:id="139"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37"/>
      <w:r w:rsidR="00DA357C">
        <w:rPr>
          <w:rStyle w:val="CommentReference"/>
        </w:rPr>
        <w:commentReference w:id="137"/>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140"/>
      <w:del w:id="141" w:author="Richard Bradbury (2024-08-16)" w:date="2024-08-16T10:42:00Z">
        <w:r w:rsidDel="00B4284B">
          <w:delText>the</w:delText>
        </w:r>
      </w:del>
      <w:ins w:id="142" w:author="Richard Bradbury (2024-08-16)" w:date="2024-08-16T10:42:00Z">
        <w:r w:rsidR="00B4284B">
          <w:t>each</w:t>
        </w:r>
      </w:ins>
      <w:commentRangeEnd w:id="140"/>
      <w:ins w:id="143" w:author="Richard Bradbury (2024-08-16)" w:date="2024-08-16T10:43:00Z">
        <w:r w:rsidR="00B4284B">
          <w:rPr>
            <w:rStyle w:val="CommentReference"/>
          </w:rPr>
          <w:commentReference w:id="140"/>
        </w:r>
      </w:ins>
      <w:r>
        <w:t xml:space="preserve"> Application Server </w:t>
      </w:r>
      <w:del w:id="144" w:author="Richard Bradbury (2024-08-16)" w:date="2024-08-16T10:44:00Z">
        <w:r w:rsidR="00281CB5" w:rsidDel="00B4284B">
          <w:delText xml:space="preserve">either </w:delText>
        </w:r>
      </w:del>
      <w:r>
        <w:t>from</w:t>
      </w:r>
      <w:r w:rsidR="00281CB5">
        <w:t xml:space="preserve"> </w:t>
      </w:r>
      <w:del w:id="145" w:author="Richard Bradbury (2024-08-16)" w:date="2024-08-16T10:43:00Z">
        <w:r w:rsidR="00281CB5" w:rsidDel="00B4284B">
          <w:delText xml:space="preserve">a </w:delText>
        </w:r>
      </w:del>
      <w:r w:rsidR="00281CB5">
        <w:t>Media Entry Point</w:t>
      </w:r>
      <w:ins w:id="146" w:author="Richard Bradbury (2024-08-16)" w:date="2024-08-16T10:43:00Z">
        <w:r w:rsidR="00B4284B">
          <w:t>s</w:t>
        </w:r>
      </w:ins>
      <w:r>
        <w:t xml:space="preserve"> </w:t>
      </w:r>
      <w:r w:rsidR="00281CB5">
        <w:t xml:space="preserve">provided </w:t>
      </w:r>
      <w:ins w:id="147" w:author="Richard Bradbury (2024-08-16)" w:date="2024-08-16T10:44:00Z">
        <w:r w:rsidR="00B4284B">
          <w:t xml:space="preserve">in Service Access Information, </w:t>
        </w:r>
      </w:ins>
      <w:del w:id="148" w:author="Richard Bradbury (2024-08-16)" w:date="2024-08-16T10:45:00Z">
        <w:r w:rsidR="00281CB5" w:rsidDel="00277B30">
          <w:delText>by</w:delText>
        </w:r>
      </w:del>
      <w:ins w:id="149" w:author="Richard Bradbury (2024-08-16)" w:date="2024-08-16T10:45:00Z">
        <w:r w:rsidR="00277B30">
          <w:t>acquired either from</w:t>
        </w:r>
      </w:ins>
      <w:r w:rsidR="00281CB5">
        <w:t xml:space="preserve"> </w:t>
      </w:r>
      <w:r>
        <w:t>the 5GMS</w:t>
      </w:r>
      <w:del w:id="150" w:author="Richard Bradbury (2024-08-16)" w:date="2024-08-16T10:06:00Z">
        <w:r w:rsidDel="00DA357C">
          <w:delText>d</w:delText>
        </w:r>
      </w:del>
      <w:r>
        <w:t xml:space="preserve"> Application Function (AF)</w:t>
      </w:r>
      <w:r w:rsidR="00281CB5">
        <w:t xml:space="preserve"> at reference </w:t>
      </w:r>
      <w:r w:rsidR="00281CB5">
        <w:lastRenderedPageBreak/>
        <w:t>point M5</w:t>
      </w:r>
      <w:del w:id="151" w:author="Richard Bradbury (2024-08-16)" w:date="2024-08-16T10:06:00Z">
        <w:r w:rsidR="00281CB5" w:rsidDel="00DA357C">
          <w:delText>d</w:delText>
        </w:r>
      </w:del>
      <w:r>
        <w:t xml:space="preserve">, or </w:t>
      </w:r>
      <w:del w:id="152" w:author="Richard Bradbury (2024-08-16)" w:date="2024-08-16T10:44:00Z">
        <w:r w:rsidR="00281CB5" w:rsidDel="00B4284B">
          <w:delText>through</w:delText>
        </w:r>
        <w:r w:rsidDel="00B4284B">
          <w:delText xml:space="preserve"> a separate piece of metadata</w:delText>
        </w:r>
      </w:del>
      <w:ins w:id="153" w:author="Richard Bradbury (2024-08-16)" w:date="2024-08-16T10:45:00Z">
        <w:r w:rsidR="00277B30">
          <w:t>else</w:t>
        </w:r>
      </w:ins>
      <w:r w:rsidR="00281CB5">
        <w:t xml:space="preserve"> obtained from the 5GMS</w:t>
      </w:r>
      <w:del w:id="154" w:author="Richard Bradbury (2024-08-16)" w:date="2024-08-16T10:07:00Z">
        <w:r w:rsidR="00281CB5" w:rsidDel="00DA357C">
          <w:delText>d</w:delText>
        </w:r>
      </w:del>
      <w:r w:rsidR="00281CB5">
        <w:t xml:space="preserve"> Application Provider via reference point M8</w:t>
      </w:r>
      <w:del w:id="155" w:author="Richard Bradbury (2024-08-16)" w:date="2024-08-16T10:06:00Z">
        <w:r w:rsidR="00281CB5" w:rsidDel="00DA357C">
          <w:delText>d</w:delText>
        </w:r>
      </w:del>
      <w:r>
        <w:t>.</w:t>
      </w:r>
    </w:p>
    <w:p w14:paraId="13CDFE7B" w14:textId="453696C7" w:rsidR="008C3168" w:rsidRDefault="008C3168" w:rsidP="00230136">
      <w:pPr>
        <w:keepNext/>
        <w:keepLines/>
      </w:pPr>
      <w:r>
        <w:t>Figure 5.</w:t>
      </w:r>
      <w:del w:id="156" w:author="Richard Bradbury (2024-08-16)" w:date="2024-08-16T10:04:00Z">
        <w:r w:rsidDel="00DA357C">
          <w:delText>x</w:delText>
        </w:r>
      </w:del>
      <w:ins w:id="157" w:author="Richard Bradbury (2024-08-16)" w:date="2024-08-16T10:04:00Z">
        <w:r w:rsidR="00DA357C">
          <w:t>15</w:t>
        </w:r>
      </w:ins>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158" w:author="Richard Bradbury (2024-08-16)" w:date="2024-08-16T10:08:00Z">
        <w:r w:rsidDel="00DA357C">
          <w:delText>d</w:delText>
        </w:r>
      </w:del>
      <w:r>
        <w:t> AS communicates (minimally) with the Application Provider at reference point M2 and with the 5GMS</w:t>
      </w:r>
      <w:del w:id="159" w:author="Richard Bradbury (2024-08-16)" w:date="2024-08-16T10:08:00Z">
        <w:r w:rsidDel="00DA357C">
          <w:delText>d</w:delText>
        </w:r>
      </w:del>
      <w:r>
        <w:t xml:space="preserve"> AF (not depicted) via reference point </w:t>
      </w:r>
      <w:r w:rsidRPr="00C515BC">
        <w:t>M3</w:t>
      </w:r>
      <w:del w:id="160" w:author="Richard Bradbury (2024-08-16)" w:date="2024-08-16T10:08:00Z">
        <w:r w:rsidRPr="00C515BC" w:rsidDel="00DA357C">
          <w:delText>d</w:delText>
        </w:r>
      </w:del>
      <w:r>
        <w:t>.</w:t>
      </w:r>
      <w:r w:rsidR="004F1F31">
        <w:t xml:space="preserve"> In some scenarios, the 5GMS</w:t>
      </w:r>
      <w:del w:id="161" w:author="Richard Bradbury (2024-08-16)" w:date="2024-08-16T10:08:00Z">
        <w:r w:rsidR="004F1F31" w:rsidDel="00DA357C">
          <w:delText>d</w:delText>
        </w:r>
      </w:del>
      <w:r w:rsidR="004F1F31">
        <w:t xml:space="preserve"> </w:t>
      </w:r>
      <w:r w:rsidR="00C10822">
        <w:t>C</w:t>
      </w:r>
      <w:r w:rsidR="004F1F31">
        <w:t>lient and 5GMS</w:t>
      </w:r>
      <w:del w:id="162" w:author="Richard Bradbury (2024-08-16)" w:date="2024-08-16T10:08:00Z">
        <w:r w:rsidR="004F1F31" w:rsidDel="00DA357C">
          <w:delText>d</w:delText>
        </w:r>
      </w:del>
      <w:r w:rsidR="00C10822">
        <w:t> </w:t>
      </w:r>
      <w:r w:rsidR="004F1F31">
        <w:t xml:space="preserve">AS may use lower-layer functionality and/or functions </w:t>
      </w:r>
      <w:del w:id="163" w:author="Richard Bradbury (2024-08-16)" w:date="2024-08-16T12:14:00Z">
        <w:r w:rsidR="004F1F31" w:rsidDel="00106516">
          <w:delText>for</w:delText>
        </w:r>
      </w:del>
      <w:ins w:id="164" w:author="Richard Bradbury (2024-08-16)" w:date="2024-08-16T12:15:00Z">
        <w:r w:rsidR="00106516">
          <w:t>to mana</w:t>
        </w:r>
      </w:ins>
      <w:ins w:id="165" w:author="Richard Bradbury (2024-08-16)" w:date="2024-08-16T12:16:00Z">
        <w:r w:rsidR="00106516">
          <w:t>ge</w:t>
        </w:r>
      </w:ins>
      <w:r w:rsidR="004F1F31">
        <w:t xml:space="preserve"> multi-access </w:t>
      </w:r>
      <w:ins w:id="166" w:author="Richard Bradbury (2024-08-16)" w:date="2024-08-16T12:14:00Z">
        <w:r w:rsidR="00106516">
          <w:t xml:space="preserve">media </w:t>
        </w:r>
      </w:ins>
      <w:r w:rsidR="004F1F31">
        <w:t>delivery. In these cases, a single reference point M4 may be split among multiple access networks such that the 5GMS</w:t>
      </w:r>
      <w:del w:id="167" w:author="Richard Bradbury (2024-08-16)" w:date="2024-08-16T10:09:00Z">
        <w:r w:rsidR="004F1F31" w:rsidDel="00DA357C">
          <w:delText>d</w:delText>
        </w:r>
      </w:del>
      <w:r w:rsidR="004F1F31">
        <w:t xml:space="preserve"> Client and 5GMS</w:t>
      </w:r>
      <w:del w:id="168"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169"/>
      <w:commentRangeStart w:id="170"/>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169"/>
      <w:commentRangeEnd w:id="170"/>
      <w:r w:rsidR="00106516">
        <w:rPr>
          <w:rStyle w:val="CommentReference"/>
          <w:rFonts w:ascii="Times New Roman" w:hAnsi="Times New Roman"/>
        </w:rPr>
        <w:commentReference w:id="169"/>
      </w:r>
      <w:r w:rsidR="00DA357C">
        <w:rPr>
          <w:rStyle w:val="CommentReference"/>
          <w:rFonts w:ascii="Times New Roman" w:hAnsi="Times New Roman"/>
        </w:rPr>
        <w:commentReference w:id="170"/>
      </w:r>
    </w:p>
    <w:p w14:paraId="36ED475D" w14:textId="79859398"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del w:id="171" w:author="Richard Bradbury (2024-08-16)" w:date="2024-08-16T10:12:00Z">
        <w:r w:rsidDel="00DA357C">
          <w:rPr>
            <w:rFonts w:ascii="Arial" w:hAnsi="Arial" w:cs="Arial"/>
          </w:rPr>
          <w:delText>x</w:delText>
        </w:r>
      </w:del>
      <w:ins w:id="172" w:author="Richard Bradbury (2024-08-16)" w:date="2024-08-16T10:12:00Z">
        <w:r w:rsidR="00DA357C">
          <w:rPr>
            <w:rFonts w:ascii="Arial" w:hAnsi="Arial" w:cs="Arial"/>
          </w:rPr>
          <w:t>15</w:t>
        </w:r>
      </w:ins>
      <w:r>
        <w:rPr>
          <w:rFonts w:ascii="Arial" w:hAnsi="Arial" w:cs="Arial"/>
        </w:rPr>
        <w:t>.2</w:t>
      </w:r>
      <w:r w:rsidR="00281CB5">
        <w:rPr>
          <w:rFonts w:ascii="Arial" w:hAnsi="Arial" w:cs="Arial"/>
        </w:rPr>
        <w:t>.1</w:t>
      </w:r>
      <w:r>
        <w:rPr>
          <w:rFonts w:ascii="Arial" w:hAnsi="Arial" w:cs="Arial"/>
        </w:rPr>
        <w:t xml:space="preserve">-1: Multi-access media delivery </w:t>
      </w:r>
      <w:del w:id="173"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174"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62017B2B" w:rsidR="003075C7" w:rsidRDefault="00FA4B05" w:rsidP="003075C7">
      <w:r>
        <w:t>Figure 5.</w:t>
      </w:r>
      <w:ins w:id="175" w:author="Prakash Kolan(0812_1_2024)" w:date="2024-08-13T11:07:00Z">
        <w:r w:rsidR="008F52E4">
          <w:t>15</w:t>
        </w:r>
      </w:ins>
      <w:del w:id="176" w:author="Prakash Kolan(0812_1_2024)" w:date="2024-08-13T11:07:00Z">
        <w:r w:rsidDel="008F52E4">
          <w:delText>X</w:delText>
        </w:r>
      </w:del>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177" w:author="Richard Bradbury (2024-08-16)" w:date="2024-08-16T10:50:00Z">
        <w:r w:rsidR="00230136">
          <w:t xml:space="preserve"> deployed</w:t>
        </w:r>
      </w:ins>
      <w:r w:rsidR="006D3BC5">
        <w:t xml:space="preserve"> in </w:t>
      </w:r>
      <w:ins w:id="178"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179" w:author="Richard Bradbury (2024-08-16)" w:date="2024-08-16T10:51:00Z">
        <w:r w:rsidR="00230136">
          <w:t xml:space="preserve">, </w:t>
        </w:r>
      </w:ins>
      <w:del w:id="180" w:author="Richard Bradbury (2024-08-16)" w:date="2024-08-16T10:51:00Z">
        <w:r w:rsidR="003075C7" w:rsidDel="00230136">
          <w:delText xml:space="preserve">. The type of ATSSS </w:delText>
        </w:r>
      </w:del>
      <w:del w:id="181" w:author="Richard Bradbury (2024-08-16)" w:date="2024-08-16T10:49:00Z">
        <w:r w:rsidR="000B3C26" w:rsidDel="00230136">
          <w:delText>functionalities</w:delText>
        </w:r>
      </w:del>
      <w:del w:id="182" w:author="Richard Bradbury (2024-08-16)" w:date="2024-08-16T10:51:00Z">
        <w:r w:rsidR="000B3C26" w:rsidDel="00230136">
          <w:delText xml:space="preserve"> supported in the UE</w:delText>
        </w:r>
        <w:r w:rsidR="003075C7" w:rsidDel="00230136">
          <w:delText xml:space="preserve"> and UPF in this release are</w:delText>
        </w:r>
      </w:del>
      <w:ins w:id="183" w:author="Richard Bradbury (2024-08-16)" w:date="2024-08-16T10:51:00Z">
        <w:r w:rsidR="00230136">
          <w:t>as</w:t>
        </w:r>
      </w:ins>
      <w:r w:rsidR="003075C7">
        <w:t xml:space="preserve"> described in clause 5.</w:t>
      </w:r>
      <w:ins w:id="184" w:author="Prakash Kolan(0812_1_2024)" w:date="2024-08-13T11:08:00Z">
        <w:r w:rsidR="004817EE">
          <w:t>15</w:t>
        </w:r>
      </w:ins>
      <w:del w:id="185" w:author="Prakash Kolan(0812_1_2024)" w:date="2024-08-13T11:08:00Z">
        <w:r w:rsidR="008F5BA1" w:rsidDel="004817EE">
          <w:delText>X</w:delText>
        </w:r>
      </w:del>
      <w:r w:rsidR="003075C7">
        <w:t>.1.</w:t>
      </w:r>
      <w:ins w:id="186" w:author="Richard Bradbury (2024-08-16)" w:date="2024-08-16T10:46:00Z">
        <w:r w:rsidR="00277B30">
          <w:t>3</w:t>
        </w:r>
      </w:ins>
      <w:del w:id="187" w:author="Prakash Kolan(0812_1_2024)" w:date="2024-08-13T11:09:00Z">
        <w:r w:rsidR="008F5BA1" w:rsidDel="00967455">
          <w:delText>1</w:delText>
        </w:r>
      </w:del>
      <w:r w:rsidR="003075C7">
        <w:t xml:space="preserve"> of the present document. </w:t>
      </w:r>
      <w:del w:id="188"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189" w:author="Richard Bradbury (2024-08-16)" w:date="2024-08-16T10:19:00Z">
        <w:r w:rsidR="003075C7" w:rsidDel="00C63501">
          <w:delText>MNO network</w:delText>
        </w:r>
      </w:del>
      <w:ins w:id="190" w:author="Richard Bradbury (2024-08-16)" w:date="2024-08-16T10:50:00Z">
        <w:r w:rsidR="00230136">
          <w:t>These</w:t>
        </w:r>
      </w:ins>
      <w:r w:rsidR="003075C7">
        <w:t xml:space="preserve"> are responsible for steering, switching, and splitting of M4 application flows</w:t>
      </w:r>
      <w:del w:id="191"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192" w:author="Prakash Kolan(0812_1_2024)" w:date="2024-08-13T11:09:00Z">
        <w:del w:id="193" w:author="Richard Bradbury (2024-08-16)" w:date="2024-08-16T10:51:00Z">
          <w:r w:rsidR="00967455" w:rsidDel="00230136">
            <w:delText>15</w:delText>
          </w:r>
        </w:del>
      </w:ins>
      <w:del w:id="194" w:author="Prakash Kolan(0812_1_2024)" w:date="2024-08-13T11:09:00Z">
        <w:r w:rsidR="008F5BA1" w:rsidDel="00967455">
          <w:delText>X</w:delText>
        </w:r>
      </w:del>
      <w:del w:id="195" w:author="Richard Bradbury (2024-08-16)" w:date="2024-08-16T10:51:00Z">
        <w:r w:rsidR="003075C7" w:rsidDel="00230136">
          <w:delText>.1.</w:delText>
        </w:r>
      </w:del>
      <w:ins w:id="196" w:author="Prakash Kolan(0812_1_2024)" w:date="2024-08-13T11:09:00Z">
        <w:del w:id="197" w:author="Richard Bradbury (2024-08-16)" w:date="2024-08-16T10:51:00Z">
          <w:r w:rsidR="00967455" w:rsidDel="00230136">
            <w:delText>2</w:delText>
          </w:r>
        </w:del>
      </w:ins>
      <w:del w:id="198" w:author="Prakash Kolan(0812_1_2024)" w:date="2024-08-13T11:09:00Z">
        <w:r w:rsidR="008F5BA1" w:rsidDel="00967455">
          <w:delText>1</w:delText>
        </w:r>
      </w:del>
      <w:del w:id="199" w:author="Richard Bradbury (2024-08-16)" w:date="2024-08-16T10:51:00Z">
        <w:r w:rsidR="003075C7" w:rsidDel="00230136">
          <w:delText xml:space="preserve"> of the present document</w:delText>
        </w:r>
      </w:del>
      <w:r w:rsidR="003075C7">
        <w:t>.</w:t>
      </w:r>
      <w:commentRangeStart w:id="200"/>
      <w:r w:rsidR="003075C7">
        <w:t xml:space="preserve"> </w:t>
      </w:r>
      <w:ins w:id="201" w:author="Richard Bradbury (2024-08-16)" w:date="2024-08-16T10:49:00Z">
        <w:r w:rsidR="00230136">
          <w:t xml:space="preserve">Depending on the </w:t>
        </w:r>
      </w:ins>
      <w:ins w:id="202" w:author="Richard Bradbury (2024-08-16)" w:date="2024-08-16T10:52:00Z">
        <w:r w:rsidR="00230136">
          <w:t xml:space="preserve">ATSSS </w:t>
        </w:r>
      </w:ins>
      <w:ins w:id="203" w:author="Richard Bradbury (2024-08-16)" w:date="2024-08-16T10:51:00Z">
        <w:r w:rsidR="00230136">
          <w:t>m</w:t>
        </w:r>
      </w:ins>
      <w:ins w:id="204" w:author="Richard Bradbury (2024-08-16)" w:date="2024-08-16T12:28:00Z">
        <w:r w:rsidR="008E3968">
          <w:t>echanism</w:t>
        </w:r>
      </w:ins>
      <w:ins w:id="205" w:author="Richard Bradbury (2024-08-16)" w:date="2024-08-16T10:51:00Z">
        <w:r w:rsidR="00230136">
          <w:t xml:space="preserve"> </w:t>
        </w:r>
      </w:ins>
      <w:ins w:id="206" w:author="Richard Bradbury (2024-08-16)" w:date="2024-08-16T10:52:00Z">
        <w:r w:rsidR="00230136">
          <w:t xml:space="preserve">selected, </w:t>
        </w:r>
      </w:ins>
      <w:del w:id="207" w:author="Richard Bradbury (2024-08-16)" w:date="2024-08-16T10:52:00Z">
        <w:r w:rsidR="003075C7" w:rsidDel="00230136">
          <w:delText>T</w:delText>
        </w:r>
      </w:del>
      <w:ins w:id="208" w:author="Richard Bradbury (2024-08-16)" w:date="2024-08-16T10:52:00Z">
        <w:r w:rsidR="00230136">
          <w:t>t</w:t>
        </w:r>
      </w:ins>
      <w:r w:rsidR="003075C7">
        <w:t>he 5GMS</w:t>
      </w:r>
      <w:del w:id="209" w:author="Richard Bradbury (2024-08-16)" w:date="2024-08-16T10:52:00Z">
        <w:r w:rsidR="003075C7" w:rsidDel="00230136">
          <w:delText>d</w:delText>
        </w:r>
      </w:del>
      <w:r w:rsidR="003075C7">
        <w:t xml:space="preserve"> </w:t>
      </w:r>
      <w:r w:rsidR="00593E6C">
        <w:t>C</w:t>
      </w:r>
      <w:r w:rsidR="003075C7">
        <w:t>lient and the 5GMS</w:t>
      </w:r>
      <w:del w:id="210" w:author="Richard Bradbury (2024-08-16)" w:date="2024-08-16T10:52:00Z">
        <w:r w:rsidR="003075C7" w:rsidDel="00230136">
          <w:delText>d</w:delText>
        </w:r>
      </w:del>
      <w:r w:rsidR="00230136">
        <w:t> </w:t>
      </w:r>
      <w:r w:rsidR="003075C7">
        <w:t>AS may be unaware of multi-access media delivery.</w:t>
      </w:r>
      <w:commentRangeEnd w:id="200"/>
      <w:r w:rsidR="00C63501">
        <w:rPr>
          <w:rStyle w:val="CommentReference"/>
        </w:rPr>
        <w:commentReference w:id="200"/>
      </w:r>
    </w:p>
    <w:p w14:paraId="3CB63720" w14:textId="499A09D9" w:rsidR="00EB4361" w:rsidRDefault="00822888" w:rsidP="00822888">
      <w:pPr>
        <w:rPr>
          <w:ins w:id="211" w:author="Prakash Kolan(0819_1_2024)" w:date="2024-08-19T23:00:00Z"/>
        </w:rPr>
      </w:pPr>
      <w:commentRangeStart w:id="212"/>
      <w:commentRangeStart w:id="213"/>
      <w:del w:id="214" w:author="Prakash Kolan(0819_1_2024)" w:date="2024-08-19T23:00:00Z">
        <w:r w:rsidRPr="00822888" w:rsidDel="00EB4361">
          <w:rPr>
            <w:noProof/>
          </w:rPr>
          <w:drawing>
            <wp:inline distT="0" distB="0" distL="0" distR="0" wp14:anchorId="580288AF" wp14:editId="3578B61B">
              <wp:extent cx="6120765" cy="27470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747010"/>
                      </a:xfrm>
                      <a:prstGeom prst="rect">
                        <a:avLst/>
                      </a:prstGeom>
                    </pic:spPr>
                  </pic:pic>
                </a:graphicData>
              </a:graphic>
            </wp:inline>
          </w:drawing>
        </w:r>
      </w:del>
      <w:commentRangeEnd w:id="212"/>
      <w:commentRangeEnd w:id="213"/>
      <w:r w:rsidR="00106516">
        <w:rPr>
          <w:rStyle w:val="CommentReference"/>
        </w:rPr>
        <w:commentReference w:id="212"/>
      </w:r>
    </w:p>
    <w:p w14:paraId="4C92C922" w14:textId="356D9FB7" w:rsidR="00822888" w:rsidRPr="00822888" w:rsidRDefault="00DA357C" w:rsidP="00EB4361">
      <w:pPr>
        <w:jc w:val="center"/>
      </w:pPr>
      <w:r>
        <w:rPr>
          <w:rStyle w:val="CommentReference"/>
        </w:rPr>
        <w:lastRenderedPageBreak/>
        <w:commentReference w:id="213"/>
      </w:r>
      <w:ins w:id="215" w:author="Prakash Kolan(0819_1_2024)" w:date="2024-08-19T23:00:00Z">
        <w:r w:rsidR="00E55026">
          <w:rPr>
            <w:noProof/>
          </w:rPr>
          <w:object w:dxaOrig="9590" w:dyaOrig="5385" w14:anchorId="49950832">
            <v:shape id="_x0000_i1026" type="#_x0000_t75" alt="" style="width:436.45pt;height:190.5pt;mso-width-percent:0;mso-height-percent:0;mso-width-percent:0;mso-height-percent:0" o:ole="">
              <v:imagedata r:id="rId23" o:title="" croptop="7010f" cropbottom="12267f" cropleft="2952f" cropright="2952f"/>
            </v:shape>
            <o:OLEObject Type="Embed" ProgID="PowerPoint.Slide.12" ShapeID="_x0000_i1026" DrawAspect="Content" ObjectID="_1785614995" r:id="rId24"/>
          </w:object>
        </w:r>
      </w:ins>
    </w:p>
    <w:p w14:paraId="687E54DC" w14:textId="043D3B13"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ins w:id="216" w:author="Prakash Kolan(0812_1_2024)" w:date="2024-08-13T11:06:00Z">
        <w:r w:rsidR="00E0541B">
          <w:rPr>
            <w:rFonts w:ascii="Arial" w:hAnsi="Arial" w:cs="Arial"/>
          </w:rPr>
          <w:t>15</w:t>
        </w:r>
      </w:ins>
      <w:del w:id="217" w:author="Prakash Kolan(0812_1_2024)" w:date="2024-08-13T11:06:00Z">
        <w:r w:rsidDel="00E0541B">
          <w:rPr>
            <w:rFonts w:ascii="Arial" w:hAnsi="Arial" w:cs="Arial"/>
          </w:rPr>
          <w:delText>x</w:delText>
        </w:r>
      </w:del>
      <w:r>
        <w:rPr>
          <w:rFonts w:ascii="Arial" w:hAnsi="Arial" w:cs="Arial"/>
        </w:rPr>
        <w:t>.2.</w:t>
      </w:r>
      <w:r w:rsidR="00C10822">
        <w:rPr>
          <w:rFonts w:ascii="Arial" w:hAnsi="Arial" w:cs="Arial"/>
        </w:rPr>
        <w:t>2</w:t>
      </w:r>
      <w:r>
        <w:rPr>
          <w:rFonts w:ascii="Arial" w:hAnsi="Arial" w:cs="Arial"/>
        </w:rPr>
        <w:t>-1: Multi-access media delivery using ATSSS</w:t>
      </w:r>
      <w:del w:id="218" w:author="Richard Bradbury (2024-08-16)" w:date="2024-08-16T10:48:00Z">
        <w:r w:rsidR="00CA1567" w:rsidDel="00230136">
          <w:rPr>
            <w:rFonts w:ascii="Arial" w:hAnsi="Arial" w:cs="Arial"/>
          </w:rPr>
          <w:delText xml:space="preserve"> </w:delText>
        </w:r>
      </w:del>
      <w:del w:id="219"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042B48">
      <w:pPr>
        <w:pStyle w:val="Heading3"/>
        <w:ind w:left="0" w:firstLine="0"/>
        <w:rPr>
          <w:lang w:eastAsia="ko-KR"/>
        </w:rPr>
      </w:pPr>
      <w:r>
        <w:rPr>
          <w:lang w:eastAsia="ko-KR"/>
        </w:rPr>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042B48">
      <w:pPr>
        <w:pStyle w:val="EditorsNote"/>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20" w:author="Richard Bradbury (2024-08-16)" w:date="2024-08-16T11:05:00Z"/>
        </w:rPr>
      </w:pPr>
      <w:ins w:id="221" w:author="Richard Bradbury (2024-08-16)" w:date="2024-08-16T11:05:00Z">
        <w:r>
          <w:t>5.15.3.1</w:t>
        </w:r>
        <w:r>
          <w:tab/>
          <w:t>ATSSS mapping into 5GMS architecture</w:t>
        </w:r>
      </w:ins>
    </w:p>
    <w:p w14:paraId="70459DA5" w14:textId="7983C843" w:rsidR="00DA357C" w:rsidRDefault="008F52E4" w:rsidP="00C63501">
      <w:pPr>
        <w:keepNext/>
        <w:rPr>
          <w:ins w:id="222" w:author="Richard Bradbury (2024-08-16)" w:date="2024-08-16T10:11:00Z"/>
        </w:rPr>
      </w:pPr>
      <w:ins w:id="223" w:author="Prakash Kolan(0812_1_2024)" w:date="2024-08-13T11:07:00Z">
        <w:r>
          <w:t>Figure</w:t>
        </w:r>
      </w:ins>
      <w:ins w:id="224" w:author="Richard Bradbury (2024-08-16)" w:date="2024-08-16T10:12:00Z">
        <w:r w:rsidR="00DA357C">
          <w:t> </w:t>
        </w:r>
      </w:ins>
      <w:ins w:id="225" w:author="Prakash Kolan(0812_1_2024)" w:date="2024-08-13T11:07:00Z">
        <w:r>
          <w:t>5.15.</w:t>
        </w:r>
      </w:ins>
      <w:ins w:id="226" w:author="Richard Bradbury (2024-08-16)" w:date="2024-08-16T11:05:00Z">
        <w:r w:rsidR="00042B48">
          <w:t>3</w:t>
        </w:r>
      </w:ins>
      <w:ins w:id="227" w:author="Prakash Kolan(0812_1_2024)" w:date="2024-08-13T11:07:00Z">
        <w:r>
          <w:t>.</w:t>
        </w:r>
      </w:ins>
      <w:ins w:id="228" w:author="Richard Bradbury (2024-08-16)" w:date="2024-08-16T11:05:00Z">
        <w:r w:rsidR="00042B48">
          <w:t>1</w:t>
        </w:r>
      </w:ins>
      <w:ins w:id="229" w:author="Prakash Kolan(0812_1_2024)" w:date="2024-08-13T11:07:00Z">
        <w:r>
          <w:t>-</w:t>
        </w:r>
      </w:ins>
      <w:ins w:id="230" w:author="Richard Bradbury (2024-08-16)" w:date="2024-08-16T11:05:00Z">
        <w:r w:rsidR="00042B48">
          <w:t>1</w:t>
        </w:r>
      </w:ins>
      <w:ins w:id="231" w:author="Prakash Kolan(0812_1_2024)" w:date="2024-08-13T11:07:00Z">
        <w:r>
          <w:t xml:space="preserve"> shows the detailed collaboration scenario for multi-access media delivery using different </w:t>
        </w:r>
      </w:ins>
      <w:ins w:id="232" w:author="Prakash Kolan(0812_1_2024)" w:date="2024-08-13T11:12:00Z">
        <w:r w:rsidR="00046393">
          <w:t>ATSSS steering</w:t>
        </w:r>
      </w:ins>
      <w:ins w:id="233" w:author="Prakash Kolan(0812_1_2024)" w:date="2024-08-13T11:08:00Z">
        <w:r>
          <w:t xml:space="preserve"> functionalities </w:t>
        </w:r>
        <w:r w:rsidR="004817EE">
          <w:t>described in clause</w:t>
        </w:r>
      </w:ins>
      <w:ins w:id="234" w:author="Richard Bradbury (2024-08-16)" w:date="2024-08-16T10:20:00Z">
        <w:r w:rsidR="00C63501">
          <w:t> </w:t>
        </w:r>
      </w:ins>
      <w:ins w:id="235" w:author="Prakash Kolan(0812_1_2024)" w:date="2024-08-13T11:08:00Z">
        <w:r w:rsidR="004817EE">
          <w:t>5.15.1.</w:t>
        </w:r>
      </w:ins>
      <w:ins w:id="236" w:author="Richard Bradbury (2024-08-16)" w:date="2024-08-16T10:47:00Z">
        <w:r w:rsidR="00230136">
          <w:t>3</w:t>
        </w:r>
      </w:ins>
      <w:ins w:id="237" w:author="Prakash Kolan(0812_1_2024)" w:date="2024-08-13T11:08:00Z">
        <w:r w:rsidR="004817EE">
          <w:t xml:space="preserve"> of the present document</w:t>
        </w:r>
        <w:r>
          <w:t>.</w:t>
        </w:r>
      </w:ins>
    </w:p>
    <w:p w14:paraId="194A4690" w14:textId="77777777" w:rsidR="004C0817" w:rsidRDefault="00C63501" w:rsidP="00230136">
      <w:pPr>
        <w:jc w:val="center"/>
        <w:rPr>
          <w:ins w:id="238" w:author="Prakash Kolan(0819_1_2024)" w:date="2024-08-19T23:02:00Z"/>
          <w:lang w:eastAsia="en-GB"/>
        </w:rPr>
      </w:pPr>
      <w:commentRangeStart w:id="239"/>
      <w:commentRangeStart w:id="240"/>
      <w:ins w:id="241" w:author="Prakash Kolan(0812_1_2024)" w:date="2024-08-13T12:32:00Z">
        <w:r>
          <w:rPr>
            <w:noProof/>
            <w:lang w:eastAsia="en-GB"/>
          </w:rPr>
          <w:drawing>
            <wp:inline distT="0" distB="0" distL="0" distR="0" wp14:anchorId="090FB91B" wp14:editId="77521354">
              <wp:extent cx="6103785" cy="2812211"/>
              <wp:effectExtent l="0" t="0" r="0" b="7620"/>
              <wp:docPr id="4" name="Picture 4"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syste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164133" cy="2840015"/>
                      </a:xfrm>
                      <a:prstGeom prst="rect">
                        <a:avLst/>
                      </a:prstGeom>
                    </pic:spPr>
                  </pic:pic>
                </a:graphicData>
              </a:graphic>
            </wp:inline>
          </w:drawing>
        </w:r>
      </w:ins>
      <w:commentRangeEnd w:id="239"/>
      <w:commentRangeEnd w:id="240"/>
      <w:r w:rsidR="00106516">
        <w:rPr>
          <w:rStyle w:val="CommentReference"/>
        </w:rPr>
        <w:commentReference w:id="239"/>
      </w:r>
    </w:p>
    <w:p w14:paraId="0F76573A" w14:textId="7D0754F9" w:rsidR="00C63501" w:rsidRPr="005E4B84" w:rsidRDefault="00042B48" w:rsidP="00230136">
      <w:pPr>
        <w:jc w:val="center"/>
        <w:rPr>
          <w:lang w:eastAsia="en-GB"/>
        </w:rPr>
      </w:pPr>
      <w:r>
        <w:rPr>
          <w:rStyle w:val="CommentReference"/>
        </w:rPr>
        <w:lastRenderedPageBreak/>
        <w:commentReference w:id="240"/>
      </w:r>
      <w:ins w:id="242" w:author="Prakash Kolan(0819_1_2024)" w:date="2024-08-19T23:02:00Z">
        <w:r w:rsidR="00E55026">
          <w:rPr>
            <w:rFonts w:eastAsia="Times New Roman"/>
            <w:noProof/>
            <w:lang w:eastAsia="en-GB"/>
          </w:rPr>
          <w:object w:dxaOrig="9576" w:dyaOrig="5376" w14:anchorId="1D53DA82">
            <v:shape id="_x0000_i1025" type="#_x0000_t75" alt="" style="width:479.1pt;height:225.4pt;mso-width-percent:0;mso-height-percent:0;mso-width-percent:0;mso-height-percent:0" o:ole="">
              <v:imagedata r:id="rId26" o:title="" croptop="5267f" cropbottom="5267f"/>
            </v:shape>
            <o:OLEObject Type="Embed" ProgID="PowerPoint.Slide.12" ShapeID="_x0000_i1025" DrawAspect="Content" ObjectID="_1785614996" r:id="rId27"/>
          </w:object>
        </w:r>
      </w:ins>
    </w:p>
    <w:p w14:paraId="49FCFA00" w14:textId="3807F8FB" w:rsidR="00C63501" w:rsidRPr="00F75D26" w:rsidRDefault="00C63501" w:rsidP="00C63501">
      <w:pPr>
        <w:pStyle w:val="Caption"/>
        <w:jc w:val="center"/>
        <w:rPr>
          <w:ins w:id="243" w:author="Prakash Kolan(0812_1_2024)" w:date="2024-08-13T11:06:00Z"/>
          <w:rFonts w:ascii="Arial" w:hAnsi="Arial" w:cs="Arial"/>
        </w:rPr>
      </w:pPr>
      <w:ins w:id="244" w:author="Prakash Kolan(0812_1_2024)" w:date="2024-08-13T11:06:00Z">
        <w:r w:rsidRPr="000601A2">
          <w:rPr>
            <w:rFonts w:ascii="Arial" w:hAnsi="Arial" w:cs="Arial"/>
          </w:rPr>
          <w:t xml:space="preserve">Figure </w:t>
        </w:r>
        <w:r>
          <w:rPr>
            <w:rFonts w:ascii="Arial" w:hAnsi="Arial" w:cs="Arial"/>
          </w:rPr>
          <w:t>5.15.</w:t>
        </w:r>
      </w:ins>
      <w:ins w:id="245" w:author="Richard Bradbury (2024-08-16)" w:date="2024-08-16T11:06:00Z">
        <w:r w:rsidR="00042B48">
          <w:rPr>
            <w:rFonts w:ascii="Arial" w:hAnsi="Arial" w:cs="Arial"/>
          </w:rPr>
          <w:t>3</w:t>
        </w:r>
      </w:ins>
      <w:ins w:id="246" w:author="Prakash Kolan(0812_1_2024)" w:date="2024-08-13T11:06:00Z">
        <w:r>
          <w:rPr>
            <w:rFonts w:ascii="Arial" w:hAnsi="Arial" w:cs="Arial"/>
          </w:rPr>
          <w:t>.</w:t>
        </w:r>
      </w:ins>
      <w:ins w:id="247" w:author="Richard Bradbury (2024-08-16)" w:date="2024-08-16T11:06:00Z">
        <w:r w:rsidR="00042B48">
          <w:rPr>
            <w:rFonts w:ascii="Arial" w:hAnsi="Arial" w:cs="Arial"/>
          </w:rPr>
          <w:t>1</w:t>
        </w:r>
      </w:ins>
      <w:ins w:id="248" w:author="Prakash Kolan(0812_1_2024)" w:date="2024-08-13T11:06:00Z">
        <w:r>
          <w:rPr>
            <w:rFonts w:ascii="Arial" w:hAnsi="Arial" w:cs="Arial"/>
          </w:rPr>
          <w:t xml:space="preserve">-2: Multi-access media delivery using </w:t>
        </w:r>
      </w:ins>
      <w:ins w:id="249" w:author="Prakash Kolan(0812_1_2024)" w:date="2024-08-13T12:26:00Z">
        <w:r>
          <w:rPr>
            <w:rFonts w:ascii="Arial" w:hAnsi="Arial" w:cs="Arial"/>
          </w:rPr>
          <w:t xml:space="preserve">different </w:t>
        </w:r>
      </w:ins>
      <w:ins w:id="250" w:author="Prakash Kolan(0812_1_2024)" w:date="2024-08-13T11:06:00Z">
        <w:r>
          <w:rPr>
            <w:rFonts w:ascii="Arial" w:hAnsi="Arial" w:cs="Arial"/>
          </w:rPr>
          <w:t xml:space="preserve">ATSSS </w:t>
        </w:r>
      </w:ins>
      <w:ins w:id="251" w:author="Richard Bradbury (2024-08-16)" w:date="2024-08-16T10:20:00Z">
        <w:r>
          <w:rPr>
            <w:rFonts w:ascii="Arial" w:hAnsi="Arial" w:cs="Arial"/>
          </w:rPr>
          <w:t>s</w:t>
        </w:r>
      </w:ins>
      <w:ins w:id="252" w:author="Prakash Kolan(0812_1_2024)" w:date="2024-08-13T11:06:00Z">
        <w:r>
          <w:rPr>
            <w:rFonts w:ascii="Arial" w:hAnsi="Arial" w:cs="Arial"/>
          </w:rPr>
          <w:t xml:space="preserve">teering </w:t>
        </w:r>
      </w:ins>
      <w:ins w:id="253" w:author="Richard Bradbury (2024-08-16)" w:date="2024-08-16T12:27:00Z">
        <w:r w:rsidR="008E3968">
          <w:rPr>
            <w:rFonts w:ascii="Arial" w:hAnsi="Arial" w:cs="Arial"/>
          </w:rPr>
          <w:t>m</w:t>
        </w:r>
      </w:ins>
      <w:ins w:id="254" w:author="Richard Bradbury (2024-08-16)" w:date="2024-08-16T12:28:00Z">
        <w:r w:rsidR="008E3968">
          <w:rPr>
            <w:rFonts w:ascii="Arial" w:hAnsi="Arial" w:cs="Arial"/>
          </w:rPr>
          <w:t>echanism</w:t>
        </w:r>
      </w:ins>
      <w:ins w:id="255" w:author="Richard Bradbury (2024-08-16)" w:date="2024-08-16T12:27:00Z">
        <w:r w:rsidR="008E3968">
          <w:rPr>
            <w:rFonts w:ascii="Arial" w:hAnsi="Arial" w:cs="Arial"/>
          </w:rPr>
          <w:t>s</w:t>
        </w:r>
      </w:ins>
    </w:p>
    <w:p w14:paraId="3D384AA2" w14:textId="31C1DB7A" w:rsidR="00C96E4D" w:rsidRDefault="00DA357C" w:rsidP="00C96E4D">
      <w:pPr>
        <w:rPr>
          <w:ins w:id="256" w:author="Prakash Kolan(0812_1_2024)" w:date="2024-08-13T11:22:00Z"/>
        </w:rPr>
      </w:pPr>
      <w:ins w:id="257" w:author="Richard Bradbury (2024-08-16)" w:date="2024-08-16T10:11:00Z">
        <w:r>
          <w:t>In f</w:t>
        </w:r>
      </w:ins>
      <w:ins w:id="258" w:author="Prakash Kolan(0812_1_2024)" w:date="2024-08-13T11:07:00Z">
        <w:r>
          <w:t>igure</w:t>
        </w:r>
      </w:ins>
      <w:ins w:id="259" w:author="Richard Bradbury (2024-08-16)" w:date="2024-08-16T10:11:00Z">
        <w:r>
          <w:t> </w:t>
        </w:r>
      </w:ins>
      <w:ins w:id="260" w:author="Prakash Kolan(0812_1_2024)" w:date="2024-08-13T11:07:00Z">
        <w:r>
          <w:t>5.15.</w:t>
        </w:r>
      </w:ins>
      <w:ins w:id="261" w:author="Richard Bradbury (2024-08-16)" w:date="2024-08-16T11:06:00Z">
        <w:r w:rsidR="00042B48">
          <w:t>3</w:t>
        </w:r>
      </w:ins>
      <w:ins w:id="262" w:author="Prakash Kolan(0812_1_2024)" w:date="2024-08-13T11:07:00Z">
        <w:r>
          <w:t>.</w:t>
        </w:r>
      </w:ins>
      <w:ins w:id="263" w:author="Richard Bradbury (2024-08-16)" w:date="2024-08-16T11:06:00Z">
        <w:r w:rsidR="00042B48">
          <w:t>1</w:t>
        </w:r>
      </w:ins>
      <w:ins w:id="264" w:author="Prakash Kolan(0812_1_2024)" w:date="2024-08-13T11:07:00Z">
        <w:r>
          <w:t>-2</w:t>
        </w:r>
      </w:ins>
      <w:ins w:id="265" w:author="Richard Bradbury (2024-08-16)" w:date="2024-08-16T10:12:00Z">
        <w:r>
          <w:t>,</w:t>
        </w:r>
      </w:ins>
      <w:ins w:id="266" w:author="Prakash Kolan(0812_1_2024)" w:date="2024-08-13T11:08:00Z">
        <w:r w:rsidR="008F52E4">
          <w:t xml:space="preserve"> </w:t>
        </w:r>
      </w:ins>
      <w:ins w:id="267" w:author="Richard Bradbury (2024-08-16)" w:date="2024-08-16T10:12:00Z">
        <w:r>
          <w:t>t</w:t>
        </w:r>
      </w:ins>
      <w:ins w:id="268" w:author="Prakash Kolan(0812_1_2024)" w:date="2024-08-13T12:11:00Z">
        <w:r w:rsidR="00E8182A">
          <w:t xml:space="preserve">he UE and the network may negotiate </w:t>
        </w:r>
        <w:del w:id="269" w:author="Richard Bradbury (2024-08-16)" w:date="2024-08-16T12:29:00Z">
          <w:r w:rsidR="00E8182A" w:rsidDel="008E3968">
            <w:delText>on</w:delText>
          </w:r>
        </w:del>
      </w:ins>
      <w:ins w:id="270" w:author="Richard Bradbury (2024-08-16)" w:date="2024-08-16T12:29:00Z">
        <w:r w:rsidR="008E3968">
          <w:t>the use of</w:t>
        </w:r>
      </w:ins>
      <w:ins w:id="271" w:author="Prakash Kolan(0812_1_2024)" w:date="2024-08-13T12:11:00Z">
        <w:r w:rsidR="00E8182A">
          <w:t xml:space="preserve"> one or more </w:t>
        </w:r>
      </w:ins>
      <w:ins w:id="272" w:author="Richard Bradbury (2024-08-16)" w:date="2024-08-16T10:49:00Z">
        <w:r w:rsidR="00230136">
          <w:t xml:space="preserve">ATSSS </w:t>
        </w:r>
      </w:ins>
      <w:ins w:id="273" w:author="Prakash Kolan(0812_1_2024)" w:date="2024-08-13T12:11:00Z">
        <w:r w:rsidR="00E8182A">
          <w:t xml:space="preserve">steering </w:t>
        </w:r>
      </w:ins>
      <w:ins w:id="274" w:author="Richard Bradbury (2024-08-16)" w:date="2024-08-16T12:26:00Z">
        <w:r w:rsidR="008E3968">
          <w:t>m</w:t>
        </w:r>
      </w:ins>
      <w:ins w:id="275" w:author="Richard Bradbury (2024-08-16)" w:date="2024-08-16T12:29:00Z">
        <w:r w:rsidR="008E3968">
          <w:t>echanisms</w:t>
        </w:r>
      </w:ins>
      <w:ins w:id="276" w:author="Richard Bradbury (2024-08-16)" w:date="2024-08-16T10:20:00Z">
        <w:r w:rsidR="00C63501">
          <w:t>:</w:t>
        </w:r>
      </w:ins>
    </w:p>
    <w:p w14:paraId="28ED74AB" w14:textId="1CE393FD" w:rsidR="00643AE2" w:rsidRPr="00D01310" w:rsidRDefault="00C63501" w:rsidP="00D01310">
      <w:pPr>
        <w:pStyle w:val="B10"/>
        <w:overflowPunct w:val="0"/>
        <w:autoSpaceDE w:val="0"/>
        <w:autoSpaceDN w:val="0"/>
        <w:adjustRightInd w:val="0"/>
        <w:textAlignment w:val="baseline"/>
        <w:rPr>
          <w:ins w:id="277" w:author="Prakash Kolan(0812_1_2024)" w:date="2024-08-13T11:22:00Z"/>
          <w:rFonts w:eastAsia="Times New Roman"/>
          <w:lang w:eastAsia="en-GB"/>
        </w:rPr>
      </w:pPr>
      <w:ins w:id="278" w:author="Richard Bradbury (2024-08-16)" w:date="2024-08-16T10:20:00Z">
        <w:r>
          <w:rPr>
            <w:rFonts w:eastAsia="Times New Roman"/>
            <w:lang w:eastAsia="en-GB"/>
          </w:rPr>
          <w:t>1.</w:t>
        </w:r>
      </w:ins>
      <w:ins w:id="279" w:author="Prakash Kolan(0812_1_2024)" w:date="2024-08-13T11:22:00Z">
        <w:r w:rsidR="00643AE2" w:rsidRPr="00D01310">
          <w:rPr>
            <w:rFonts w:eastAsia="Times New Roman"/>
            <w:lang w:eastAsia="en-GB"/>
          </w:rPr>
          <w:tab/>
          <w:t xml:space="preserve">If the UE </w:t>
        </w:r>
      </w:ins>
      <w:ins w:id="280" w:author="Prakash Kolan(0812_1_2024)" w:date="2024-08-13T11:32:00Z">
        <w:r w:rsidR="008818C5">
          <w:rPr>
            <w:rFonts w:eastAsia="Times New Roman"/>
            <w:lang w:eastAsia="en-GB"/>
          </w:rPr>
          <w:t xml:space="preserve">and the network </w:t>
        </w:r>
      </w:ins>
      <w:ins w:id="281" w:author="Prakash Kolan(0812_1_2024)" w:date="2024-08-13T11:33:00Z">
        <w:r w:rsidR="008818C5">
          <w:rPr>
            <w:rFonts w:eastAsia="Times New Roman"/>
            <w:lang w:eastAsia="en-GB"/>
          </w:rPr>
          <w:t xml:space="preserve">agree on using </w:t>
        </w:r>
      </w:ins>
      <w:ins w:id="282" w:author="Richard Bradbury (2024-08-16)" w:date="2024-08-16T10:57:00Z">
        <w:r w:rsidR="00042B48">
          <w:rPr>
            <w:rFonts w:eastAsia="Times New Roman"/>
            <w:lang w:eastAsia="en-GB"/>
          </w:rPr>
          <w:t xml:space="preserve">the </w:t>
        </w:r>
      </w:ins>
      <w:ins w:id="283" w:author="Prakash Kolan(0812_1_2024)" w:date="2024-08-13T12:18:00Z">
        <w:r w:rsidR="004A16C3">
          <w:rPr>
            <w:rFonts w:eastAsia="Times New Roman"/>
            <w:lang w:eastAsia="en-GB"/>
          </w:rPr>
          <w:t xml:space="preserve">low-layer </w:t>
        </w:r>
      </w:ins>
      <w:ins w:id="284" w:author="Prakash Kolan(0812_1_2024)" w:date="2024-08-13T11:33:00Z">
        <w:r w:rsidR="008818C5">
          <w:rPr>
            <w:rFonts w:eastAsia="Times New Roman"/>
            <w:lang w:eastAsia="en-GB"/>
          </w:rPr>
          <w:t xml:space="preserve">steering </w:t>
        </w:r>
        <w:del w:id="285" w:author="Richard Bradbury (2024-08-16)" w:date="2024-08-16T10:57:00Z">
          <w:r w:rsidR="008818C5" w:rsidDel="00042B48">
            <w:rPr>
              <w:rFonts w:eastAsia="Times New Roman"/>
              <w:lang w:eastAsia="en-GB"/>
            </w:rPr>
            <w:delText>functionality</w:delText>
          </w:r>
        </w:del>
      </w:ins>
      <w:proofErr w:type="spellStart"/>
      <w:ins w:id="286" w:author="Richard Bradbury (2024-08-16)" w:date="2024-08-16T12:29:00Z">
        <w:r w:rsidR="008E3968">
          <w:rPr>
            <w:rFonts w:eastAsia="Times New Roman"/>
            <w:lang w:eastAsia="en-GB"/>
          </w:rPr>
          <w:t>mecanism</w:t>
        </w:r>
      </w:ins>
      <w:proofErr w:type="spellEnd"/>
      <w:ins w:id="287" w:author="Prakash Kolan(0812_1_2024)" w:date="2024-08-13T11:35:00Z">
        <w:r w:rsidR="006220DC">
          <w:rPr>
            <w:rFonts w:eastAsia="Times New Roman"/>
            <w:lang w:eastAsia="en-GB"/>
          </w:rPr>
          <w:t xml:space="preserve"> </w:t>
        </w:r>
      </w:ins>
      <w:ins w:id="288" w:author="Richard Bradbury (2024-08-16)" w:date="2024-08-16T10:54:00Z">
        <w:r w:rsidR="00230136">
          <w:rPr>
            <w:rFonts w:eastAsia="Times New Roman"/>
            <w:lang w:eastAsia="en-GB"/>
          </w:rPr>
          <w:t>(</w:t>
        </w:r>
      </w:ins>
      <w:ins w:id="289" w:author="Prakash Kolan(0812_1_2024)" w:date="2024-08-13T11:22:00Z">
        <w:r w:rsidR="00230136" w:rsidRPr="00D01310">
          <w:rPr>
            <w:rFonts w:eastAsia="Times New Roman"/>
            <w:lang w:eastAsia="en-GB"/>
          </w:rPr>
          <w:t>ATSSS-LL</w:t>
        </w:r>
      </w:ins>
      <w:ins w:id="290" w:author="Richard Bradbury (2024-08-16)" w:date="2024-08-16T10:54:00Z">
        <w:r w:rsidR="00230136">
          <w:rPr>
            <w:rFonts w:eastAsia="Times New Roman"/>
            <w:lang w:eastAsia="en-GB"/>
          </w:rPr>
          <w:t>)</w:t>
        </w:r>
      </w:ins>
      <w:ins w:id="291" w:author="Prakash Kolan(0812_1_2024)" w:date="2024-08-13T11:22:00Z">
        <w:r w:rsidR="00230136" w:rsidRPr="00D01310">
          <w:rPr>
            <w:rFonts w:eastAsia="Times New Roman"/>
            <w:lang w:eastAsia="en-GB"/>
          </w:rPr>
          <w:t xml:space="preserve"> </w:t>
        </w:r>
      </w:ins>
      <w:ins w:id="292" w:author="Prakash Kolan(0812_1_2024)" w:date="2024-08-13T11:35:00Z">
        <w:r w:rsidR="006220DC">
          <w:rPr>
            <w:rFonts w:eastAsia="Times New Roman"/>
            <w:lang w:eastAsia="en-GB"/>
          </w:rPr>
          <w:t>as specified in clause</w:t>
        </w:r>
      </w:ins>
      <w:ins w:id="293" w:author="Richard Bradbury (2024-08-16)" w:date="2024-08-16T10:47:00Z">
        <w:r w:rsidR="00230136">
          <w:rPr>
            <w:rFonts w:eastAsia="Times New Roman"/>
            <w:lang w:eastAsia="en-GB"/>
          </w:rPr>
          <w:t> </w:t>
        </w:r>
      </w:ins>
      <w:ins w:id="294" w:author="Prakash Kolan(0812_1_2024)" w:date="2024-08-13T11:35:00Z">
        <w:r w:rsidR="006220DC">
          <w:rPr>
            <w:rFonts w:eastAsia="Times New Roman"/>
            <w:lang w:eastAsia="en-GB"/>
          </w:rPr>
          <w:t>5.32 of TS</w:t>
        </w:r>
      </w:ins>
      <w:ins w:id="295" w:author="Richard Bradbury (2024-08-16)" w:date="2024-08-16T10:47:00Z">
        <w:r w:rsidR="00230136">
          <w:rPr>
            <w:rFonts w:eastAsia="Times New Roman"/>
            <w:lang w:eastAsia="en-GB"/>
          </w:rPr>
          <w:t> </w:t>
        </w:r>
      </w:ins>
      <w:ins w:id="296" w:author="Prakash Kolan(0812_1_2024)" w:date="2024-08-13T11:35:00Z">
        <w:r w:rsidR="006220DC">
          <w:rPr>
            <w:rFonts w:eastAsia="Times New Roman"/>
            <w:lang w:eastAsia="en-GB"/>
          </w:rPr>
          <w:t>23.501</w:t>
        </w:r>
      </w:ins>
      <w:ins w:id="297" w:author="Richard Bradbury (2024-08-16)" w:date="2024-08-16T10:47:00Z">
        <w:r w:rsidR="00230136">
          <w:rPr>
            <w:rFonts w:eastAsia="Times New Roman"/>
            <w:lang w:eastAsia="en-GB"/>
          </w:rPr>
          <w:t> </w:t>
        </w:r>
      </w:ins>
      <w:ins w:id="298" w:author="Prakash Kolan(0812_1_2024)" w:date="2024-08-13T11:35:00Z">
        <w:r w:rsidR="006220DC">
          <w:rPr>
            <w:rFonts w:eastAsia="Times New Roman"/>
            <w:lang w:eastAsia="en-GB"/>
          </w:rPr>
          <w:t>[</w:t>
        </w:r>
      </w:ins>
      <w:ins w:id="299" w:author="Prakash Kolan(0812_1_2024)" w:date="2024-08-13T11:36:00Z">
        <w:r w:rsidR="006220DC" w:rsidRPr="00230136">
          <w:rPr>
            <w:rFonts w:eastAsia="Times New Roman"/>
            <w:highlight w:val="yellow"/>
            <w:lang w:eastAsia="en-GB"/>
          </w:rPr>
          <w:t>23501</w:t>
        </w:r>
      </w:ins>
      <w:ins w:id="300" w:author="Prakash Kolan(0812_1_2024)" w:date="2024-08-13T11:35:00Z">
        <w:r w:rsidR="006220DC">
          <w:rPr>
            <w:rFonts w:eastAsia="Times New Roman"/>
            <w:lang w:eastAsia="en-GB"/>
          </w:rPr>
          <w:t>]</w:t>
        </w:r>
      </w:ins>
      <w:ins w:id="301"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02" w:author="Prakash Kolan(0812_1_2024)" w:date="2024-08-13T15:26:00Z"/>
          <w:rFonts w:eastAsia="Times New Roman"/>
          <w:lang w:eastAsia="en-GB"/>
        </w:rPr>
      </w:pPr>
      <w:ins w:id="303" w:author="Richard Bradbury (2024-08-16)" w:date="2024-08-16T12:08:00Z">
        <w:r>
          <w:rPr>
            <w:rFonts w:eastAsia="Times New Roman"/>
            <w:lang w:eastAsia="en-GB"/>
          </w:rPr>
          <w:t>a.</w:t>
        </w:r>
      </w:ins>
      <w:ins w:id="304" w:author="Prakash Kolan(0812_1_2024)" w:date="2024-08-13T11:22:00Z">
        <w:r w:rsidR="00643AE2" w:rsidRPr="00D01310">
          <w:rPr>
            <w:rFonts w:eastAsia="Times New Roman"/>
            <w:lang w:eastAsia="en-GB"/>
          </w:rPr>
          <w:tab/>
        </w:r>
      </w:ins>
      <w:ins w:id="305" w:author="Richard Bradbury (2024-08-16)" w:date="2024-08-16T10:55:00Z">
        <w:r w:rsidR="00230136">
          <w:rPr>
            <w:rFonts w:eastAsia="Times New Roman"/>
            <w:lang w:eastAsia="en-GB"/>
          </w:rPr>
          <w:t>T</w:t>
        </w:r>
      </w:ins>
      <w:ins w:id="306" w:author="Prakash Kolan(0812_1_2024)" w:date="2024-08-13T11:22:00Z">
        <w:r w:rsidR="00643AE2" w:rsidRPr="00D01310">
          <w:rPr>
            <w:rFonts w:eastAsia="Times New Roman"/>
            <w:lang w:eastAsia="en-GB"/>
          </w:rPr>
          <w:t>he</w:t>
        </w:r>
      </w:ins>
      <w:ins w:id="307" w:author="Prakash Kolan(0812_1_2024)" w:date="2024-08-13T11:36:00Z">
        <w:r w:rsidR="006220DC">
          <w:rPr>
            <w:rFonts w:eastAsia="Times New Roman"/>
            <w:lang w:eastAsia="en-GB"/>
          </w:rPr>
          <w:t xml:space="preserve"> </w:t>
        </w:r>
      </w:ins>
      <w:ins w:id="308" w:author="Prakash Kolan(0812_1_2024)" w:date="2024-08-13T12:14:00Z">
        <w:r w:rsidR="002F34D1">
          <w:rPr>
            <w:rFonts w:eastAsia="Times New Roman"/>
            <w:lang w:eastAsia="en-GB"/>
          </w:rPr>
          <w:t>5GMS</w:t>
        </w:r>
        <w:del w:id="309"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10" w:author="Richard Bradbury (2024-08-16)" w:date="2024-08-16T10:54:00Z">
          <w:r w:rsidR="002F34D1" w:rsidDel="00230136">
            <w:rPr>
              <w:rFonts w:eastAsia="Times New Roman"/>
              <w:lang w:eastAsia="en-GB"/>
            </w:rPr>
            <w:delText>d</w:delText>
          </w:r>
        </w:del>
      </w:ins>
      <w:ins w:id="311" w:author="Richard Bradbury (2024-08-16)" w:date="2024-08-16T10:54:00Z">
        <w:r w:rsidR="00230136">
          <w:rPr>
            <w:rFonts w:eastAsia="Times New Roman"/>
            <w:lang w:eastAsia="en-GB"/>
          </w:rPr>
          <w:t> </w:t>
        </w:r>
      </w:ins>
      <w:ins w:id="312"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13" w:author="Prakash Kolan(0812_1_2024)" w:date="2024-08-13T12:15:00Z">
        <w:r w:rsidR="005D2561">
          <w:rPr>
            <w:rFonts w:eastAsia="Times New Roman"/>
            <w:lang w:eastAsia="en-GB"/>
          </w:rPr>
          <w:t>ery</w:t>
        </w:r>
      </w:ins>
      <w:ins w:id="314"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15" w:author="Prakash Kolan(0812_1_2024)" w:date="2024-08-13T11:22:00Z"/>
          <w:rFonts w:eastAsia="Times New Roman"/>
          <w:lang w:eastAsia="en-GB"/>
        </w:rPr>
      </w:pPr>
      <w:ins w:id="316" w:author="Richard Bradbury (2024-08-16)" w:date="2024-08-16T12:08:00Z">
        <w:r>
          <w:rPr>
            <w:rFonts w:eastAsia="Times New Roman"/>
            <w:lang w:eastAsia="en-GB"/>
          </w:rPr>
          <w:t>b.</w:t>
        </w:r>
      </w:ins>
      <w:ins w:id="317" w:author="Prakash Kolan(0812_1_2024)" w:date="2024-08-13T15:26:00Z">
        <w:r w:rsidR="00592B1A">
          <w:rPr>
            <w:rFonts w:eastAsia="Times New Roman"/>
            <w:lang w:eastAsia="en-GB"/>
          </w:rPr>
          <w:tab/>
        </w:r>
        <w:del w:id="318" w:author="Richard Bradbury (2024-08-16)" w:date="2024-08-16T10:56:00Z">
          <w:r w:rsidR="00592B1A" w:rsidDel="00042B48">
            <w:rPr>
              <w:rFonts w:eastAsia="Times New Roman"/>
              <w:lang w:eastAsia="en-GB"/>
            </w:rPr>
            <w:delText>the</w:delText>
          </w:r>
        </w:del>
      </w:ins>
      <w:ins w:id="319" w:author="Richard Bradbury (2024-08-16)" w:date="2024-08-16T10:56:00Z">
        <w:r w:rsidR="00042B48">
          <w:rPr>
            <w:rFonts w:eastAsia="Times New Roman"/>
            <w:lang w:eastAsia="en-GB"/>
          </w:rPr>
          <w:t>Traffic</w:t>
        </w:r>
      </w:ins>
      <w:ins w:id="320" w:author="Prakash Kolan(0812_1_2024)" w:date="2024-08-13T15:26:00Z">
        <w:r w:rsidR="00592B1A">
          <w:rPr>
            <w:rFonts w:eastAsia="Times New Roman"/>
            <w:lang w:eastAsia="en-GB"/>
          </w:rPr>
          <w:t xml:space="preserve"> steering, switching, and splitting decisions at the UE and UPF are based on information at IP </w:t>
        </w:r>
      </w:ins>
      <w:ins w:id="321" w:author="Richard Bradbury (2024-08-16)" w:date="2024-08-16T10:56:00Z">
        <w:r w:rsidR="00042B48">
          <w:rPr>
            <w:rFonts w:eastAsia="Times New Roman"/>
            <w:lang w:eastAsia="en-GB"/>
          </w:rPr>
          <w:t xml:space="preserve">the </w:t>
        </w:r>
      </w:ins>
      <w:ins w:id="322" w:author="Prakash Kolan(0812_1_2024)" w:date="2024-08-13T15:26:00Z">
        <w:r w:rsidR="00592B1A">
          <w:rPr>
            <w:rFonts w:eastAsia="Times New Roman"/>
            <w:lang w:eastAsia="en-GB"/>
          </w:rPr>
          <w:t>layer and below</w:t>
        </w:r>
      </w:ins>
      <w:ins w:id="323" w:author="Richard Bradbury (2024-08-16)" w:date="2024-08-16T10:56:00Z">
        <w:r w:rsidR="00042B48">
          <w:rPr>
            <w:rFonts w:eastAsia="Times New Roman"/>
            <w:lang w:eastAsia="en-GB"/>
          </w:rPr>
          <w:t>.</w:t>
        </w:r>
      </w:ins>
    </w:p>
    <w:p w14:paraId="74DC69CB" w14:textId="32FC894F" w:rsidR="00E95082" w:rsidRDefault="00765B36">
      <w:pPr>
        <w:pStyle w:val="B2"/>
        <w:overflowPunct w:val="0"/>
        <w:autoSpaceDE w:val="0"/>
        <w:autoSpaceDN w:val="0"/>
        <w:adjustRightInd w:val="0"/>
        <w:textAlignment w:val="baseline"/>
        <w:rPr>
          <w:ins w:id="324" w:author="Prakash Kolan(0812_1_2024)" w:date="2024-08-13T15:25:00Z"/>
          <w:rFonts w:eastAsia="Times New Roman"/>
          <w:lang w:eastAsia="en-GB"/>
        </w:rPr>
      </w:pPr>
      <w:ins w:id="325" w:author="Richard Bradbury (2024-08-16)" w:date="2024-08-16T12:08:00Z">
        <w:r>
          <w:rPr>
            <w:rFonts w:eastAsia="Times New Roman"/>
            <w:lang w:eastAsia="en-GB"/>
          </w:rPr>
          <w:t>c.</w:t>
        </w:r>
      </w:ins>
      <w:ins w:id="326" w:author="Prakash Kolan(0812_1_2024)" w:date="2024-08-13T11:22:00Z">
        <w:r w:rsidR="00643AE2" w:rsidRPr="00D01310">
          <w:rPr>
            <w:rFonts w:eastAsia="Times New Roman"/>
            <w:lang w:eastAsia="en-GB"/>
          </w:rPr>
          <w:tab/>
        </w:r>
      </w:ins>
      <w:ins w:id="327" w:author="Richard Bradbury (2024-08-16)" w:date="2024-08-16T10:56:00Z">
        <w:r w:rsidR="00042B48">
          <w:rPr>
            <w:rFonts w:eastAsia="Times New Roman"/>
            <w:lang w:eastAsia="en-GB"/>
          </w:rPr>
          <w:t>A</w:t>
        </w:r>
      </w:ins>
      <w:ins w:id="328"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29"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30" w:author="Prakash Kolan(0812_1_2024)" w:date="2024-08-13T12:22:00Z"/>
          <w:rFonts w:eastAsia="Times New Roman"/>
          <w:lang w:eastAsia="en-GB"/>
        </w:rPr>
      </w:pPr>
      <w:ins w:id="331" w:author="Richard Bradbury (2024-08-16)" w:date="2024-08-16T12:08:00Z">
        <w:r>
          <w:rPr>
            <w:rFonts w:eastAsia="Times New Roman"/>
            <w:lang w:eastAsia="en-GB"/>
          </w:rPr>
          <w:t>d.</w:t>
        </w:r>
      </w:ins>
      <w:ins w:id="332" w:author="Prakash Kolan(0812_1_2024)" w:date="2024-08-13T15:25:00Z">
        <w:r w:rsidR="00E95082">
          <w:rPr>
            <w:rFonts w:eastAsia="Times New Roman"/>
            <w:lang w:eastAsia="en-GB"/>
          </w:rPr>
          <w:tab/>
        </w:r>
      </w:ins>
      <w:ins w:id="333" w:author="Richard Bradbury (2024-08-16)" w:date="2024-08-16T10:56:00Z">
        <w:r w:rsidR="00042B48">
          <w:rPr>
            <w:rFonts w:eastAsia="Times New Roman"/>
            <w:lang w:eastAsia="en-GB"/>
          </w:rPr>
          <w:t>A</w:t>
        </w:r>
      </w:ins>
      <w:ins w:id="334" w:author="Prakash Kolan(0812_1_2024)" w:date="2024-08-13T12:20:00Z">
        <w:r w:rsidR="00763F58">
          <w:rPr>
            <w:rFonts w:eastAsia="Times New Roman"/>
            <w:lang w:eastAsia="en-GB"/>
          </w:rPr>
          <w:t>ny type of traffic, including the TCP traffic, U</w:t>
        </w:r>
      </w:ins>
      <w:ins w:id="335" w:author="Prakash Kolan(0812_1_2024)" w:date="2024-08-13T12:21:00Z">
        <w:r w:rsidR="00763F58">
          <w:rPr>
            <w:rFonts w:eastAsia="Times New Roman"/>
            <w:lang w:eastAsia="en-GB"/>
          </w:rPr>
          <w:t>DP traffic, Ethernet traffic, etc. from the 5GMS</w:t>
        </w:r>
        <w:del w:id="336"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37" w:author="Richard Bradbury (2024-08-16)" w:date="2024-08-16T10:56:00Z">
        <w:r w:rsidR="00042B48">
          <w:rPr>
            <w:rFonts w:eastAsia="Times New Roman"/>
            <w:lang w:eastAsia="en-GB"/>
          </w:rPr>
          <w:t>.</w:t>
        </w:r>
      </w:ins>
      <w:ins w:id="338" w:author="Prakash Kolan(0812_1_2024)" w:date="2024-08-13T12:21:00Z">
        <w:del w:id="339" w:author="Richard Bradbury (2024-08-16)" w:date="2024-08-16T10:56:00Z">
          <w:r w:rsidR="00763F58" w:rsidDel="00042B48">
            <w:rPr>
              <w:rFonts w:eastAsia="Times New Roman"/>
              <w:lang w:eastAsia="en-GB"/>
            </w:rPr>
            <w:delText xml:space="preserve"> </w:delText>
          </w:r>
        </w:del>
      </w:ins>
      <w:ins w:id="340" w:author="Prakash Kolan(0812_1_2024)" w:date="2024-08-13T12:22:00Z">
        <w:del w:id="341"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42" w:author="Prakash Kolan(0812_1_2024)" w:date="2024-08-13T11:25:00Z"/>
          <w:rFonts w:eastAsia="Times New Roman"/>
          <w:lang w:eastAsia="en-GB"/>
        </w:rPr>
      </w:pPr>
      <w:ins w:id="343" w:author="Richard Bradbury (2024-08-16)" w:date="2024-08-16T10:21:00Z">
        <w:r>
          <w:rPr>
            <w:rFonts w:eastAsia="Times New Roman"/>
            <w:lang w:eastAsia="en-GB"/>
          </w:rPr>
          <w:t>2.</w:t>
        </w:r>
      </w:ins>
      <w:ins w:id="344" w:author="Prakash Kolan(0812_1_2024)" w:date="2024-08-13T11:25:00Z">
        <w:r w:rsidR="004E2198" w:rsidRPr="003633EF">
          <w:rPr>
            <w:rFonts w:eastAsia="Times New Roman"/>
            <w:lang w:eastAsia="en-GB"/>
          </w:rPr>
          <w:tab/>
          <w:t xml:space="preserve">If the UE </w:t>
        </w:r>
      </w:ins>
      <w:ins w:id="345" w:author="Prakash Kolan(0812_1_2024)" w:date="2024-08-13T11:33:00Z">
        <w:r w:rsidR="008818C5">
          <w:rPr>
            <w:rFonts w:eastAsia="Times New Roman"/>
            <w:lang w:eastAsia="en-GB"/>
          </w:rPr>
          <w:t>and the network agree on using</w:t>
        </w:r>
      </w:ins>
      <w:ins w:id="346" w:author="Prakash Kolan(0812_1_2024)" w:date="2024-08-13T11:25:00Z">
        <w:r w:rsidR="004E2198" w:rsidRPr="003633EF">
          <w:rPr>
            <w:rFonts w:eastAsia="Times New Roman"/>
            <w:lang w:eastAsia="en-GB"/>
          </w:rPr>
          <w:t xml:space="preserve"> </w:t>
        </w:r>
      </w:ins>
      <w:ins w:id="347" w:author="Richard Bradbury (2024-08-16)" w:date="2024-08-16T11:00:00Z">
        <w:r w:rsidR="00042B48">
          <w:rPr>
            <w:rFonts w:eastAsia="Times New Roman"/>
            <w:lang w:eastAsia="en-GB"/>
          </w:rPr>
          <w:t xml:space="preserve">the </w:t>
        </w:r>
      </w:ins>
      <w:ins w:id="348" w:author="Prakash Kolan(0812_1_2024)" w:date="2024-08-13T11:34:00Z">
        <w:r w:rsidR="006870EF">
          <w:rPr>
            <w:rFonts w:eastAsia="Times New Roman"/>
            <w:lang w:eastAsia="en-GB"/>
          </w:rPr>
          <w:t xml:space="preserve">high-layer </w:t>
        </w:r>
      </w:ins>
      <w:ins w:id="349" w:author="Prakash Kolan(0812_1_2024)" w:date="2024-08-13T11:25:00Z">
        <w:r w:rsidR="004E2198">
          <w:rPr>
            <w:rFonts w:eastAsia="Times New Roman"/>
            <w:lang w:eastAsia="en-GB"/>
          </w:rPr>
          <w:t xml:space="preserve">MPTCP Steering </w:t>
        </w:r>
        <w:del w:id="350" w:author="Richard Bradbury (2024-08-16)" w:date="2024-08-16T10:57:00Z">
          <w:r w:rsidR="004E2198" w:rsidDel="00042B48">
            <w:rPr>
              <w:rFonts w:eastAsia="Times New Roman"/>
              <w:lang w:eastAsia="en-GB"/>
            </w:rPr>
            <w:delText>functionality</w:delText>
          </w:r>
        </w:del>
      </w:ins>
      <w:ins w:id="351" w:author="Richard Bradbury (2024-08-16)" w:date="2024-08-16T12:29:00Z">
        <w:r w:rsidR="008E3968">
          <w:rPr>
            <w:rFonts w:eastAsia="Times New Roman"/>
            <w:lang w:eastAsia="en-GB"/>
          </w:rPr>
          <w:t>mechanism</w:t>
        </w:r>
      </w:ins>
      <w:ins w:id="352" w:author="Richard Bradbury (2024-08-16)" w:date="2024-08-16T11:08:00Z">
        <w:r w:rsidR="00A51014">
          <w:rPr>
            <w:rFonts w:eastAsia="Times New Roman"/>
            <w:lang w:eastAsia="en-GB"/>
          </w:rPr>
          <w:t xml:space="preserve"> as specified in clause 5.32.</w:t>
        </w:r>
      </w:ins>
      <w:ins w:id="353" w:author="Richard Bradbury (2024-08-16)" w:date="2024-08-16T11:09:00Z">
        <w:r w:rsidR="00A51014">
          <w:rPr>
            <w:rFonts w:eastAsia="Times New Roman"/>
            <w:lang w:eastAsia="en-GB"/>
          </w:rPr>
          <w:t>6.2.1</w:t>
        </w:r>
      </w:ins>
      <w:ins w:id="354" w:author="Richard Bradbury (2024-08-16)" w:date="2024-08-16T11:08:00Z">
        <w:r w:rsidR="00A51014">
          <w:rPr>
            <w:rFonts w:eastAsia="Times New Roman"/>
            <w:lang w:eastAsia="en-GB"/>
          </w:rPr>
          <w:t xml:space="preserve"> of TS 23.501</w:t>
        </w:r>
      </w:ins>
      <w:ins w:id="355"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56"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57" w:author="Prakash Kolan(0812_1_2024)" w:date="2024-08-13T12:24:00Z"/>
          <w:rFonts w:eastAsia="Times New Roman"/>
          <w:lang w:eastAsia="en-GB"/>
        </w:rPr>
      </w:pPr>
      <w:ins w:id="358" w:author="Richard Bradbury (2024-08-16)" w:date="2024-08-16T12:08:00Z">
        <w:r>
          <w:rPr>
            <w:rFonts w:eastAsia="Times New Roman"/>
            <w:lang w:eastAsia="en-GB"/>
          </w:rPr>
          <w:t>a.</w:t>
        </w:r>
      </w:ins>
      <w:ins w:id="359" w:author="Prakash Kolan(0812_1_2024)" w:date="2024-08-13T12:15:00Z">
        <w:r w:rsidR="005D2561">
          <w:rPr>
            <w:rFonts w:eastAsia="Times New Roman"/>
            <w:lang w:eastAsia="en-GB"/>
          </w:rPr>
          <w:tab/>
        </w:r>
      </w:ins>
      <w:ins w:id="360" w:author="Richard Bradbury (2024-08-16)" w:date="2024-08-16T10:57:00Z">
        <w:r w:rsidR="00042B48">
          <w:rPr>
            <w:rFonts w:eastAsia="Times New Roman"/>
            <w:lang w:eastAsia="en-GB"/>
          </w:rPr>
          <w:t>T</w:t>
        </w:r>
      </w:ins>
      <w:ins w:id="361" w:author="Prakash Kolan(0812_1_2024)" w:date="2024-08-13T12:15:00Z">
        <w:r w:rsidR="005D2561">
          <w:rPr>
            <w:rFonts w:eastAsia="Times New Roman"/>
            <w:lang w:eastAsia="en-GB"/>
          </w:rPr>
          <w:t>he 5GMS</w:t>
        </w:r>
        <w:del w:id="362"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363" w:author="Richard Bradbury (2024-08-16)" w:date="2024-08-16T10:57:00Z">
          <w:r w:rsidR="005D2561" w:rsidDel="00042B48">
            <w:rPr>
              <w:rFonts w:eastAsia="Times New Roman"/>
              <w:lang w:eastAsia="en-GB"/>
            </w:rPr>
            <w:delText>d</w:delText>
          </w:r>
        </w:del>
      </w:ins>
      <w:ins w:id="364" w:author="Richard Bradbury (2024-08-16)" w:date="2024-08-16T10:57:00Z">
        <w:r w:rsidR="00042B48">
          <w:rPr>
            <w:rFonts w:eastAsia="Times New Roman"/>
            <w:lang w:eastAsia="en-GB"/>
          </w:rPr>
          <w:t> </w:t>
        </w:r>
      </w:ins>
      <w:ins w:id="365" w:author="Prakash Kolan(0812_1_2024)" w:date="2024-08-13T12:15:00Z">
        <w:r w:rsidR="005D2561">
          <w:rPr>
            <w:rFonts w:eastAsia="Times New Roman"/>
            <w:lang w:eastAsia="en-GB"/>
          </w:rPr>
          <w:t>AS may</w:t>
        </w:r>
      </w:ins>
      <w:ins w:id="366" w:author="Richard Bradbury (2024-08-16)" w:date="2024-08-16T10:57:00Z">
        <w:r w:rsidR="00042B48">
          <w:rPr>
            <w:rFonts w:eastAsia="Times New Roman"/>
            <w:lang w:eastAsia="en-GB"/>
          </w:rPr>
          <w:t xml:space="preserve"> </w:t>
        </w:r>
      </w:ins>
      <w:ins w:id="367" w:author="Prakash Kolan(0812_1_2024)" w:date="2024-08-13T12:15:00Z">
        <w:r w:rsidR="005D2561">
          <w:rPr>
            <w:rFonts w:eastAsia="Times New Roman"/>
            <w:lang w:eastAsia="en-GB"/>
          </w:rPr>
          <w:t>be unaware of multi-access media delivery</w:t>
        </w:r>
      </w:ins>
      <w:ins w:id="368"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69" w:author="Prakash Kolan(0812_1_2024)" w:date="2024-08-13T12:15:00Z"/>
          <w:rFonts w:eastAsia="Times New Roman"/>
          <w:lang w:eastAsia="en-GB"/>
        </w:rPr>
      </w:pPr>
      <w:ins w:id="370" w:author="Richard Bradbury (2024-08-16)" w:date="2024-08-16T12:08:00Z">
        <w:r>
          <w:rPr>
            <w:rFonts w:eastAsia="Times New Roman"/>
            <w:lang w:eastAsia="en-GB"/>
          </w:rPr>
          <w:t>b.</w:t>
        </w:r>
      </w:ins>
      <w:ins w:id="371" w:author="Prakash Kolan(0812_1_2024)" w:date="2024-08-13T12:24:00Z">
        <w:r w:rsidR="00E74BD2">
          <w:rPr>
            <w:rFonts w:eastAsia="Times New Roman"/>
            <w:lang w:eastAsia="en-GB"/>
          </w:rPr>
          <w:tab/>
        </w:r>
        <w:del w:id="372" w:author="Richard Bradbury (2024-08-16)" w:date="2024-08-16T10:57:00Z">
          <w:r w:rsidR="00E74BD2" w:rsidDel="00042B48">
            <w:rPr>
              <w:rFonts w:eastAsia="Times New Roman"/>
              <w:lang w:eastAsia="en-GB"/>
            </w:rPr>
            <w:delText>the</w:delText>
          </w:r>
        </w:del>
      </w:ins>
      <w:ins w:id="373" w:author="Richard Bradbury (2024-08-16)" w:date="2024-08-16T10:57:00Z">
        <w:r w:rsidR="00042B48">
          <w:rPr>
            <w:rFonts w:eastAsia="Times New Roman"/>
            <w:lang w:eastAsia="en-GB"/>
          </w:rPr>
          <w:t>Traffic</w:t>
        </w:r>
      </w:ins>
      <w:ins w:id="374" w:author="Prakash Kolan(0812_1_2024)" w:date="2024-08-13T12:24:00Z">
        <w:r w:rsidR="00E74BD2">
          <w:rPr>
            <w:rFonts w:eastAsia="Times New Roman"/>
            <w:lang w:eastAsia="en-GB"/>
          </w:rPr>
          <w:t xml:space="preserve"> steering, switching, and splitting decisions at the UE and UPF are based on information at </w:t>
        </w:r>
      </w:ins>
      <w:ins w:id="375" w:author="Richard Bradbury (2024-08-16)" w:date="2024-08-16T10:57:00Z">
        <w:r w:rsidR="00042B48">
          <w:rPr>
            <w:rFonts w:eastAsia="Times New Roman"/>
            <w:lang w:eastAsia="en-GB"/>
          </w:rPr>
          <w:t xml:space="preserve">the </w:t>
        </w:r>
      </w:ins>
      <w:ins w:id="376" w:author="Prakash Kolan(0812_1_2024)" w:date="2024-08-13T12:24:00Z">
        <w:r w:rsidR="00E74BD2">
          <w:rPr>
            <w:rFonts w:eastAsia="Times New Roman"/>
            <w:lang w:eastAsia="en-GB"/>
          </w:rPr>
          <w:t>IP layer and above</w:t>
        </w:r>
      </w:ins>
      <w:ins w:id="377"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378" w:author="Prakash Kolan(0812_1_2024)" w:date="2024-08-13T11:25:00Z"/>
          <w:rFonts w:eastAsia="Times New Roman"/>
          <w:lang w:eastAsia="en-GB"/>
        </w:rPr>
      </w:pPr>
      <w:ins w:id="379" w:author="Richard Bradbury (2024-08-16)" w:date="2024-08-16T12:08:00Z">
        <w:r>
          <w:rPr>
            <w:rFonts w:eastAsia="Times New Roman"/>
            <w:lang w:eastAsia="en-GB"/>
          </w:rPr>
          <w:t>c.</w:t>
        </w:r>
      </w:ins>
      <w:ins w:id="380" w:author="Prakash Kolan(0812_1_2024)" w:date="2024-08-13T11:25:00Z">
        <w:r w:rsidR="004E2198" w:rsidRPr="003633EF">
          <w:rPr>
            <w:rFonts w:eastAsia="Times New Roman"/>
            <w:lang w:eastAsia="en-GB"/>
          </w:rPr>
          <w:tab/>
        </w:r>
      </w:ins>
      <w:ins w:id="381" w:author="Richard Bradbury (2024-08-16)" w:date="2024-08-16T10:58:00Z">
        <w:r w:rsidR="00042B48">
          <w:rPr>
            <w:rFonts w:eastAsia="Times New Roman"/>
            <w:lang w:eastAsia="en-GB"/>
          </w:rPr>
          <w:t>T</w:t>
        </w:r>
      </w:ins>
      <w:ins w:id="382" w:author="Prakash Kolan(0812_1_2024)" w:date="2024-08-13T11:25:00Z">
        <w:r w:rsidR="004E2198" w:rsidRPr="003633EF">
          <w:rPr>
            <w:rFonts w:eastAsia="Times New Roman"/>
            <w:lang w:eastAsia="en-GB"/>
          </w:rPr>
          <w:t xml:space="preserve">he </w:t>
        </w:r>
      </w:ins>
      <w:ins w:id="383" w:author="Prakash Kolan(0812_1_2024)" w:date="2024-08-13T11:36:00Z">
        <w:r w:rsidR="006220DC">
          <w:rPr>
            <w:rFonts w:eastAsia="Times New Roman"/>
            <w:lang w:eastAsia="en-GB"/>
          </w:rPr>
          <w:t xml:space="preserve">network enables an MPTCP proxy </w:t>
        </w:r>
        <w:del w:id="384"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385" w:author="Richard Bradbury (2024-08-16)" w:date="2024-08-16T10:58:00Z">
          <w:r w:rsidR="006220DC" w:rsidDel="00042B48">
            <w:rPr>
              <w:rFonts w:eastAsia="Times New Roman"/>
              <w:lang w:eastAsia="en-GB"/>
            </w:rPr>
            <w:delText>MA</w:delText>
          </w:r>
        </w:del>
      </w:ins>
      <w:ins w:id="386" w:author="Richard Bradbury (2024-08-16)" w:date="2024-08-16T10:58:00Z">
        <w:r w:rsidR="00042B48">
          <w:rPr>
            <w:rFonts w:eastAsia="Times New Roman"/>
            <w:lang w:eastAsia="en-GB"/>
          </w:rPr>
          <w:t>multi-access</w:t>
        </w:r>
      </w:ins>
      <w:ins w:id="387" w:author="Prakash Kolan(0812_1_2024)" w:date="2024-08-13T11:36:00Z">
        <w:r w:rsidR="006220DC">
          <w:rPr>
            <w:rFonts w:eastAsia="Times New Roman"/>
            <w:lang w:eastAsia="en-GB"/>
          </w:rPr>
          <w:t xml:space="preserve"> PDU Session</w:t>
        </w:r>
      </w:ins>
      <w:ins w:id="388"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389" w:author="Prakash Kolan(0812_1_2024)" w:date="2024-08-13T11:39:00Z"/>
          <w:rFonts w:eastAsia="Times New Roman"/>
          <w:lang w:eastAsia="en-GB"/>
        </w:rPr>
      </w:pPr>
      <w:ins w:id="390" w:author="Richard Bradbury (2024-08-16)" w:date="2024-08-16T12:08:00Z">
        <w:r>
          <w:rPr>
            <w:rFonts w:eastAsia="Times New Roman"/>
            <w:lang w:eastAsia="en-GB"/>
          </w:rPr>
          <w:t>d.</w:t>
        </w:r>
      </w:ins>
      <w:ins w:id="391" w:author="Prakash Kolan(0812_1_2024)" w:date="2024-08-13T11:25:00Z">
        <w:r w:rsidR="004E2198" w:rsidRPr="003633EF">
          <w:rPr>
            <w:rFonts w:eastAsia="Times New Roman"/>
            <w:lang w:eastAsia="en-GB"/>
          </w:rPr>
          <w:tab/>
        </w:r>
      </w:ins>
      <w:ins w:id="392" w:author="Richard Bradbury (2024-08-16)" w:date="2024-08-16T10:58:00Z">
        <w:r w:rsidR="00042B48">
          <w:rPr>
            <w:rFonts w:eastAsia="Times New Roman"/>
            <w:lang w:eastAsia="en-GB"/>
          </w:rPr>
          <w:t>T</w:t>
        </w:r>
      </w:ins>
      <w:ins w:id="393" w:author="Prakash Kolan(0812_1_2024)" w:date="2024-08-13T11:25:00Z">
        <w:r w:rsidR="004E2198" w:rsidRPr="003633EF">
          <w:rPr>
            <w:rFonts w:eastAsia="Times New Roman"/>
            <w:lang w:eastAsia="en-GB"/>
          </w:rPr>
          <w:t xml:space="preserve">he </w:t>
        </w:r>
      </w:ins>
      <w:ins w:id="394"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395" w:author="Richard Bradbury (2024-08-16)" w:date="2024-08-16T10:59:00Z">
        <w:r w:rsidR="00042B48">
          <w:rPr>
            <w:rFonts w:eastAsia="Times New Roman"/>
            <w:lang w:eastAsia="en-GB"/>
          </w:rPr>
          <w:t xml:space="preserve">the </w:t>
        </w:r>
      </w:ins>
      <w:ins w:id="396" w:author="Prakash Kolan(0812_1_2024)" w:date="2024-08-13T11:37:00Z">
        <w:r w:rsidR="00042B48">
          <w:rPr>
            <w:rFonts w:eastAsia="Times New Roman"/>
            <w:lang w:eastAsia="en-GB"/>
          </w:rPr>
          <w:t>UE</w:t>
        </w:r>
        <w:r w:rsidR="009C7DD1">
          <w:rPr>
            <w:rFonts w:eastAsia="Times New Roman"/>
            <w:lang w:eastAsia="en-GB"/>
          </w:rPr>
          <w:t xml:space="preserve"> – one </w:t>
        </w:r>
        <w:del w:id="397"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398" w:author="Prakash Kolan(0812_1_2024)" w:date="2024-08-13T11:38:00Z">
        <w:del w:id="399" w:author="Richard Bradbury (2024-08-16)" w:date="2024-08-16T10:59:00Z">
          <w:r w:rsidR="009C7DD1" w:rsidDel="00042B48">
            <w:rPr>
              <w:rFonts w:eastAsia="Times New Roman"/>
              <w:lang w:eastAsia="en-GB"/>
            </w:rPr>
            <w:delText>MA</w:delText>
          </w:r>
        </w:del>
      </w:ins>
      <w:ins w:id="400" w:author="Richard Bradbury (2024-08-16)" w:date="2024-08-16T10:59:00Z">
        <w:r w:rsidR="00042B48">
          <w:rPr>
            <w:rFonts w:eastAsia="Times New Roman"/>
            <w:lang w:eastAsia="en-GB"/>
          </w:rPr>
          <w:t>multi</w:t>
        </w:r>
      </w:ins>
      <w:ins w:id="401" w:author="Richard Bradbury (2024-08-16)" w:date="2024-08-16T12:05:00Z">
        <w:r>
          <w:rPr>
            <w:rFonts w:eastAsia="Times New Roman"/>
            <w:lang w:eastAsia="en-GB"/>
          </w:rPr>
          <w:t>-</w:t>
        </w:r>
      </w:ins>
      <w:ins w:id="402" w:author="Richard Bradbury (2024-08-16)" w:date="2024-08-16T10:59:00Z">
        <w:r w:rsidR="00042B48">
          <w:rPr>
            <w:rFonts w:eastAsia="Times New Roman"/>
            <w:lang w:eastAsia="en-GB"/>
          </w:rPr>
          <w:t>access</w:t>
        </w:r>
      </w:ins>
      <w:ins w:id="403" w:author="Prakash Kolan(0812_1_2024)" w:date="2024-08-13T11:38:00Z">
        <w:r w:rsidR="009C7DD1">
          <w:rPr>
            <w:rFonts w:eastAsia="Times New Roman"/>
            <w:lang w:eastAsia="en-GB"/>
          </w:rPr>
          <w:t xml:space="preserve"> PDU Session and two additional IP addresses/prefixes called “MPTCP link-specific multipath”</w:t>
        </w:r>
      </w:ins>
      <w:ins w:id="404" w:author="Prakash Kolan(0812_1_2024)" w:date="2024-08-13T11:37:00Z">
        <w:r w:rsidR="009C7DD1">
          <w:rPr>
            <w:rFonts w:eastAsia="Times New Roman"/>
            <w:lang w:eastAsia="en-GB"/>
          </w:rPr>
          <w:t xml:space="preserve"> </w:t>
        </w:r>
      </w:ins>
      <w:ins w:id="405" w:author="Prakash Kolan(0812_1_2024)" w:date="2024-08-13T11:38:00Z">
        <w:r w:rsidR="006207C2">
          <w:rPr>
            <w:rFonts w:eastAsia="Times New Roman"/>
            <w:lang w:eastAsia="en-GB"/>
          </w:rPr>
          <w:t>addresses assoc</w:t>
        </w:r>
      </w:ins>
      <w:ins w:id="406" w:author="Prakash Kolan(0812_1_2024)" w:date="2024-08-13T11:39:00Z">
        <w:r w:rsidR="006207C2">
          <w:rPr>
            <w:rFonts w:eastAsia="Times New Roman"/>
            <w:lang w:eastAsia="en-GB"/>
          </w:rPr>
          <w:t xml:space="preserve">iated with each of the 3GPP and non-3GPP </w:t>
        </w:r>
      </w:ins>
      <w:ins w:id="407" w:author="Richard Bradbury (2024-08-16)" w:date="2024-08-16T10:59:00Z">
        <w:r w:rsidR="00042B48">
          <w:rPr>
            <w:rFonts w:eastAsia="Times New Roman"/>
            <w:lang w:eastAsia="en-GB"/>
          </w:rPr>
          <w:t>A</w:t>
        </w:r>
      </w:ins>
      <w:ins w:id="408" w:author="Prakash Kolan(0812_1_2024)" w:date="2024-08-13T11:39:00Z">
        <w:r w:rsidR="006207C2">
          <w:rPr>
            <w:rFonts w:eastAsia="Times New Roman"/>
            <w:lang w:eastAsia="en-GB"/>
          </w:rPr>
          <w:t>ccesses</w:t>
        </w:r>
      </w:ins>
      <w:ins w:id="409" w:author="Prakash Kolan(0812_1_2024)" w:date="2024-08-13T11:40:00Z">
        <w:r w:rsidR="00DD2719">
          <w:rPr>
            <w:rFonts w:eastAsia="Times New Roman"/>
            <w:lang w:eastAsia="en-GB"/>
          </w:rPr>
          <w:t xml:space="preserve">. The “MPTCP link-specific multipath” addresses </w:t>
        </w:r>
      </w:ins>
      <w:ins w:id="410"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11" w:author="Prakash Kolan(0812_1_2024)" w:date="2024-08-13T11:48:00Z"/>
          <w:rFonts w:eastAsia="Times New Roman"/>
          <w:lang w:eastAsia="en-GB"/>
        </w:rPr>
      </w:pPr>
      <w:ins w:id="412" w:author="Richard Bradbury (2024-08-16)" w:date="2024-08-16T12:08:00Z">
        <w:r>
          <w:rPr>
            <w:rFonts w:eastAsia="Times New Roman"/>
            <w:lang w:eastAsia="en-GB"/>
          </w:rPr>
          <w:t>e.</w:t>
        </w:r>
      </w:ins>
      <w:ins w:id="413" w:author="Prakash Kolan(0812_1_2024)" w:date="2024-08-13T11:39:00Z">
        <w:r w:rsidR="006207C2">
          <w:rPr>
            <w:rFonts w:eastAsia="Times New Roman"/>
            <w:lang w:eastAsia="en-GB"/>
          </w:rPr>
          <w:tab/>
          <w:t xml:space="preserve">TCP </w:t>
        </w:r>
      </w:ins>
      <w:ins w:id="414" w:author="Richard Bradbury (2024-08-16)" w:date="2024-08-16T12:17:00Z">
        <w:r w:rsidR="00106516">
          <w:rPr>
            <w:rFonts w:eastAsia="Times New Roman"/>
            <w:lang w:eastAsia="en-GB"/>
          </w:rPr>
          <w:t xml:space="preserve">application </w:t>
        </w:r>
      </w:ins>
      <w:ins w:id="415" w:author="Prakash Kolan(0812_1_2024)" w:date="2024-08-13T11:39:00Z">
        <w:r w:rsidR="006207C2">
          <w:rPr>
            <w:rFonts w:eastAsia="Times New Roman"/>
            <w:lang w:eastAsia="en-GB"/>
          </w:rPr>
          <w:t>flows</w:t>
        </w:r>
      </w:ins>
      <w:ins w:id="416" w:author="Prakash Kolan(0812_1_2024)" w:date="2024-08-13T11:42:00Z">
        <w:r w:rsidR="00A51014">
          <w:rPr>
            <w:rFonts w:eastAsia="Times New Roman"/>
            <w:lang w:eastAsia="en-GB"/>
          </w:rPr>
          <w:t xml:space="preserve"> </w:t>
        </w:r>
      </w:ins>
      <w:ins w:id="417" w:author="Richard Bradbury (2024-08-16)" w:date="2024-08-16T11:11:00Z">
        <w:r w:rsidR="00A51014">
          <w:rPr>
            <w:rFonts w:eastAsia="Times New Roman"/>
            <w:lang w:eastAsia="en-GB"/>
          </w:rPr>
          <w:t xml:space="preserve">at reference point </w:t>
        </w:r>
      </w:ins>
      <w:ins w:id="418" w:author="Prakash Kolan(0812_1_2024)" w:date="2024-08-13T11:39:00Z">
        <w:r w:rsidR="00A51014">
          <w:rPr>
            <w:rFonts w:eastAsia="Times New Roman"/>
            <w:lang w:eastAsia="en-GB"/>
          </w:rPr>
          <w:t>M4</w:t>
        </w:r>
        <w:r w:rsidR="006207C2">
          <w:rPr>
            <w:rFonts w:eastAsia="Times New Roman"/>
            <w:lang w:eastAsia="en-GB"/>
          </w:rPr>
          <w:t xml:space="preserve"> </w:t>
        </w:r>
      </w:ins>
      <w:ins w:id="419" w:author="Prakash Kolan(0812_1_2024)" w:date="2024-08-13T11:45:00Z">
        <w:r w:rsidR="00D7469E">
          <w:rPr>
            <w:rFonts w:eastAsia="Times New Roman"/>
            <w:lang w:eastAsia="en-GB"/>
          </w:rPr>
          <w:t xml:space="preserve">from the </w:t>
        </w:r>
      </w:ins>
      <w:ins w:id="420" w:author="Richard Bradbury (2024-08-16)" w:date="2024-08-16T12:11:00Z">
        <w:r w:rsidR="00106516">
          <w:rPr>
            <w:rFonts w:eastAsia="Times New Roman"/>
            <w:lang w:eastAsia="en-GB"/>
          </w:rPr>
          <w:t xml:space="preserve">Media Stream Handler of the </w:t>
        </w:r>
      </w:ins>
      <w:ins w:id="421" w:author="Prakash Kolan(0812_1_2024)" w:date="2024-08-13T11:45:00Z">
        <w:r w:rsidR="00D7469E">
          <w:rPr>
            <w:rFonts w:eastAsia="Times New Roman"/>
            <w:lang w:eastAsia="en-GB"/>
          </w:rPr>
          <w:t>5GMS</w:t>
        </w:r>
        <w:del w:id="422"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23" w:author="Richard Bradbury (2024-08-16)" w:date="2024-08-16T11:12:00Z">
          <w:r w:rsidR="00A51014" w:rsidDel="00A51014">
            <w:rPr>
              <w:rFonts w:eastAsia="Times New Roman"/>
              <w:lang w:eastAsia="en-GB"/>
            </w:rPr>
            <w:delText>the</w:delText>
          </w:r>
        </w:del>
      </w:ins>
      <w:ins w:id="424" w:author="Richard Bradbury (2024-08-16)" w:date="2024-08-16T11:12:00Z">
        <w:r w:rsidR="00A51014">
          <w:rPr>
            <w:rFonts w:eastAsia="Times New Roman"/>
            <w:lang w:eastAsia="en-GB"/>
          </w:rPr>
          <w:t>a</w:t>
        </w:r>
      </w:ins>
      <w:ins w:id="425" w:author="Prakash Kolan(0812_1_2024)" w:date="2024-08-13T11:45:00Z">
        <w:r w:rsidR="00A51014">
          <w:rPr>
            <w:rFonts w:eastAsia="Times New Roman"/>
            <w:lang w:eastAsia="en-GB"/>
          </w:rPr>
          <w:t xml:space="preserve"> UE</w:t>
        </w:r>
      </w:ins>
      <w:ins w:id="426"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27" w:author="Prakash Kolan(0812_1_2024)" w:date="2024-08-13T11:40:00Z">
        <w:r w:rsidR="006207C2">
          <w:rPr>
            <w:rFonts w:eastAsia="Times New Roman"/>
            <w:lang w:eastAsia="en-GB"/>
          </w:rPr>
          <w:t xml:space="preserve">to use MPTCP </w:t>
        </w:r>
      </w:ins>
      <w:ins w:id="428" w:author="Prakash Kolan(0812_1_2024)" w:date="2024-08-13T11:45:00Z">
        <w:r w:rsidR="00AA48D9">
          <w:rPr>
            <w:rFonts w:eastAsia="Times New Roman"/>
            <w:lang w:eastAsia="en-GB"/>
          </w:rPr>
          <w:t xml:space="preserve">functionality </w:t>
        </w:r>
      </w:ins>
      <w:ins w:id="429" w:author="Prakash Kolan(0812_1_2024)" w:date="2024-08-13T11:41:00Z">
        <w:r w:rsidR="00164912">
          <w:rPr>
            <w:rFonts w:eastAsia="Times New Roman"/>
            <w:lang w:eastAsia="en-GB"/>
          </w:rPr>
          <w:t>are sent</w:t>
        </w:r>
        <w:r w:rsidR="00A51014">
          <w:rPr>
            <w:rFonts w:eastAsia="Times New Roman"/>
            <w:lang w:eastAsia="en-GB"/>
          </w:rPr>
          <w:t xml:space="preserve"> </w:t>
        </w:r>
      </w:ins>
      <w:ins w:id="430" w:author="Prakash Kolan(0812_1_2024)" w:date="2024-08-13T11:46:00Z">
        <w:r w:rsidR="00A51014">
          <w:rPr>
            <w:rFonts w:eastAsia="Times New Roman"/>
            <w:lang w:eastAsia="en-GB"/>
          </w:rPr>
          <w:t>to the MPTCP proxy</w:t>
        </w:r>
      </w:ins>
      <w:ins w:id="431" w:author="Prakash Kolan(0812_1_2024)" w:date="2024-08-13T11:41:00Z">
        <w:r w:rsidR="00164912">
          <w:rPr>
            <w:rFonts w:eastAsia="Times New Roman"/>
            <w:lang w:eastAsia="en-GB"/>
          </w:rPr>
          <w:t xml:space="preserve"> over the two access</w:t>
        </w:r>
        <w:del w:id="432" w:author="Richard Bradbury (2024-08-16)" w:date="2024-08-16T11:10:00Z">
          <w:r w:rsidR="00164912" w:rsidDel="00A51014">
            <w:rPr>
              <w:rFonts w:eastAsia="Times New Roman"/>
              <w:lang w:eastAsia="en-GB"/>
            </w:rPr>
            <w:delText>es</w:delText>
          </w:r>
        </w:del>
      </w:ins>
      <w:ins w:id="433" w:author="Richard Bradbury (2024-08-16)" w:date="2024-08-16T11:10:00Z">
        <w:r w:rsidR="00A51014">
          <w:rPr>
            <w:rFonts w:eastAsia="Times New Roman"/>
            <w:lang w:eastAsia="en-GB"/>
          </w:rPr>
          <w:t xml:space="preserve"> networks</w:t>
        </w:r>
      </w:ins>
      <w:ins w:id="434" w:author="Prakash Kolan(0812_1_2024)" w:date="2024-08-13T11:46:00Z">
        <w:r w:rsidR="00AA48D9">
          <w:rPr>
            <w:rFonts w:eastAsia="Times New Roman"/>
            <w:lang w:eastAsia="en-GB"/>
          </w:rPr>
          <w:t xml:space="preserve"> </w:t>
        </w:r>
      </w:ins>
      <w:ins w:id="435" w:author="Prakash Kolan(0812_1_2024)" w:date="2024-08-13T11:42:00Z">
        <w:r w:rsidR="00164912">
          <w:rPr>
            <w:rFonts w:eastAsia="Times New Roman"/>
            <w:lang w:eastAsia="en-GB"/>
          </w:rPr>
          <w:t xml:space="preserve">using the two link-specific multipath </w:t>
        </w:r>
      </w:ins>
      <w:ins w:id="436"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37" w:author="Richard Bradbury (2024-08-16)" w:date="2024-08-16T11:12:00Z">
          <w:r w:rsidR="005A1A79" w:rsidDel="00A51014">
            <w:rPr>
              <w:rFonts w:eastAsia="Times New Roman"/>
              <w:lang w:eastAsia="en-GB"/>
            </w:rPr>
            <w:delText>MA</w:delText>
          </w:r>
        </w:del>
      </w:ins>
      <w:ins w:id="438" w:author="Richard Bradbury (2024-08-16)" w:date="2024-08-16T11:12:00Z">
        <w:r w:rsidR="00A51014">
          <w:rPr>
            <w:rFonts w:eastAsia="Times New Roman"/>
            <w:lang w:eastAsia="en-GB"/>
          </w:rPr>
          <w:t>multi-access</w:t>
        </w:r>
      </w:ins>
      <w:ins w:id="439" w:author="Prakash Kolan(0812_1_2024)" w:date="2024-08-13T11:43:00Z">
        <w:r w:rsidR="005A1A79">
          <w:rPr>
            <w:rFonts w:eastAsia="Times New Roman"/>
            <w:lang w:eastAsia="en-GB"/>
          </w:rPr>
          <w:t xml:space="preserve"> PDU Session IP address/prefix to com</w:t>
        </w:r>
      </w:ins>
      <w:ins w:id="440" w:author="Prakash Kolan(0812_1_2024)" w:date="2024-08-13T11:44:00Z">
        <w:r w:rsidR="005A1A79">
          <w:rPr>
            <w:rFonts w:eastAsia="Times New Roman"/>
            <w:lang w:eastAsia="en-GB"/>
          </w:rPr>
          <w:t>municate with the 5GMS</w:t>
        </w:r>
        <w:del w:id="441" w:author="Richard Bradbury (2024-08-16)" w:date="2024-08-16T11:12:00Z">
          <w:r w:rsidR="005A1A79" w:rsidDel="00A51014">
            <w:rPr>
              <w:rFonts w:eastAsia="Times New Roman"/>
              <w:lang w:eastAsia="en-GB"/>
            </w:rPr>
            <w:delText>d</w:delText>
          </w:r>
        </w:del>
      </w:ins>
      <w:ins w:id="442" w:author="Richard Bradbury (2024-08-16)" w:date="2024-08-16T11:12:00Z">
        <w:r w:rsidR="00A51014">
          <w:rPr>
            <w:rFonts w:eastAsia="Times New Roman"/>
            <w:lang w:eastAsia="en-GB"/>
          </w:rPr>
          <w:t> </w:t>
        </w:r>
      </w:ins>
      <w:ins w:id="443" w:author="Prakash Kolan(0812_1_2024)" w:date="2024-08-13T11:44:00Z">
        <w:r w:rsidR="005A1A79">
          <w:rPr>
            <w:rFonts w:eastAsia="Times New Roman"/>
            <w:lang w:eastAsia="en-GB"/>
          </w:rPr>
          <w:t>AS</w:t>
        </w:r>
        <w:commentRangeStart w:id="444"/>
        <w:r w:rsidR="005A1A79">
          <w:rPr>
            <w:rFonts w:eastAsia="Times New Roman"/>
            <w:lang w:eastAsia="en-GB"/>
          </w:rPr>
          <w:t xml:space="preserve"> in the </w:t>
        </w:r>
        <w:del w:id="445"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44"/>
      <w:r w:rsidR="00106516">
        <w:rPr>
          <w:rStyle w:val="CommentReference"/>
        </w:rPr>
        <w:commentReference w:id="444"/>
      </w:r>
      <w:ins w:id="446"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47" w:author="Prakash Kolan(0812_1_2024)" w:date="2024-08-13T11:25:00Z"/>
          <w:rFonts w:eastAsia="Times New Roman"/>
          <w:lang w:eastAsia="en-GB"/>
        </w:rPr>
      </w:pPr>
      <w:ins w:id="448" w:author="Richard Bradbury (2024-08-16)" w:date="2024-08-16T12:09:00Z">
        <w:r>
          <w:rPr>
            <w:rFonts w:eastAsia="Times New Roman"/>
            <w:lang w:eastAsia="en-GB"/>
          </w:rPr>
          <w:t>f.</w:t>
        </w:r>
      </w:ins>
      <w:ins w:id="449" w:author="Prakash Kolan(0812_1_2024)" w:date="2024-08-13T11:48:00Z">
        <w:r w:rsidR="00D462F7">
          <w:rPr>
            <w:rFonts w:eastAsia="Times New Roman"/>
            <w:lang w:eastAsia="en-GB"/>
          </w:rPr>
          <w:tab/>
        </w:r>
      </w:ins>
      <w:ins w:id="450" w:author="Richard Bradbury (2024-08-16)" w:date="2024-08-16T11:00:00Z">
        <w:r w:rsidR="00042B48">
          <w:rPr>
            <w:rFonts w:eastAsia="Times New Roman"/>
            <w:lang w:eastAsia="en-GB"/>
          </w:rPr>
          <w:t>A</w:t>
        </w:r>
      </w:ins>
      <w:ins w:id="451" w:author="Prakash Kolan(0812_1_2024)" w:date="2024-08-13T11:48:00Z">
        <w:r w:rsidR="00D462F7">
          <w:rPr>
            <w:rFonts w:eastAsia="Times New Roman"/>
            <w:lang w:eastAsia="en-GB"/>
          </w:rPr>
          <w:t>ny</w:t>
        </w:r>
      </w:ins>
      <w:ins w:id="452" w:author="Prakash Kolan(0812_1_2024)" w:date="2024-08-13T11:49:00Z">
        <w:r w:rsidR="00D462F7">
          <w:rPr>
            <w:rFonts w:eastAsia="Times New Roman"/>
            <w:lang w:eastAsia="en-GB"/>
          </w:rPr>
          <w:t xml:space="preserve"> non</w:t>
        </w:r>
      </w:ins>
      <w:ins w:id="453" w:author="Richard Bradbury (2024-08-16)" w:date="2024-08-16T11:00:00Z">
        <w:r w:rsidR="00042B48">
          <w:rPr>
            <w:rFonts w:eastAsia="Times New Roman"/>
            <w:lang w:eastAsia="en-GB"/>
          </w:rPr>
          <w:t>-</w:t>
        </w:r>
      </w:ins>
      <w:ins w:id="454" w:author="Prakash Kolan(0812_1_2024)" w:date="2024-08-13T11:49:00Z">
        <w:r w:rsidR="00D462F7">
          <w:rPr>
            <w:rFonts w:eastAsia="Times New Roman"/>
            <w:lang w:eastAsia="en-GB"/>
          </w:rPr>
          <w:t>MPTCP traffic from the 5GMS</w:t>
        </w:r>
        <w:del w:id="455"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56" w:author="Richard Bradbury (2024-08-16)" w:date="2024-08-16T11:01:00Z">
          <w:r w:rsidR="003A4FD7" w:rsidDel="00042B48">
            <w:rPr>
              <w:rFonts w:eastAsia="Times New Roman"/>
              <w:lang w:eastAsia="en-GB"/>
            </w:rPr>
            <w:delText>on one of</w:delText>
          </w:r>
        </w:del>
      </w:ins>
      <w:ins w:id="457" w:author="Richard Bradbury (2024-08-16)" w:date="2024-08-16T11:01:00Z">
        <w:r w:rsidR="00042B48">
          <w:rPr>
            <w:rFonts w:eastAsia="Times New Roman"/>
            <w:lang w:eastAsia="en-GB"/>
          </w:rPr>
          <w:t>over either</w:t>
        </w:r>
      </w:ins>
      <w:ins w:id="458" w:author="Prakash Kolan(0812_1_2024)" w:date="2024-08-13T11:49:00Z">
        <w:r w:rsidR="00D462F7">
          <w:rPr>
            <w:rFonts w:eastAsia="Times New Roman"/>
            <w:lang w:eastAsia="en-GB"/>
          </w:rPr>
          <w:t xml:space="preserve"> the 3GPP </w:t>
        </w:r>
      </w:ins>
      <w:ins w:id="459" w:author="Richard Bradbury (2024-08-16)" w:date="2024-08-16T11:01:00Z">
        <w:r w:rsidR="00042B48">
          <w:rPr>
            <w:rFonts w:eastAsia="Times New Roman"/>
            <w:lang w:eastAsia="en-GB"/>
          </w:rPr>
          <w:t>A</w:t>
        </w:r>
      </w:ins>
      <w:ins w:id="460" w:author="Prakash Kolan(0812_1_2024)" w:date="2024-08-13T11:49:00Z">
        <w:r w:rsidR="00D462F7">
          <w:rPr>
            <w:rFonts w:eastAsia="Times New Roman"/>
            <w:lang w:eastAsia="en-GB"/>
          </w:rPr>
          <w:t xml:space="preserve">ccess or </w:t>
        </w:r>
      </w:ins>
      <w:ins w:id="461" w:author="Richard Bradbury (2024-08-16)" w:date="2024-08-16T11:01:00Z">
        <w:r w:rsidR="00042B48">
          <w:rPr>
            <w:rFonts w:eastAsia="Times New Roman"/>
            <w:lang w:eastAsia="en-GB"/>
          </w:rPr>
          <w:t xml:space="preserve">the </w:t>
        </w:r>
      </w:ins>
      <w:ins w:id="462" w:author="Prakash Kolan(0812_1_2024)" w:date="2024-08-13T11:49:00Z">
        <w:r w:rsidR="00D462F7">
          <w:rPr>
            <w:rFonts w:eastAsia="Times New Roman"/>
            <w:lang w:eastAsia="en-GB"/>
          </w:rPr>
          <w:t xml:space="preserve">non-3GPP </w:t>
        </w:r>
      </w:ins>
      <w:ins w:id="463" w:author="Richard Bradbury (2024-08-16)" w:date="2024-08-16T11:01:00Z">
        <w:r w:rsidR="00042B48">
          <w:rPr>
            <w:rFonts w:eastAsia="Times New Roman"/>
            <w:lang w:eastAsia="en-GB"/>
          </w:rPr>
          <w:t>A</w:t>
        </w:r>
      </w:ins>
      <w:ins w:id="464" w:author="Prakash Kolan(0812_1_2024)" w:date="2024-08-13T11:49:00Z">
        <w:r w:rsidR="00D462F7">
          <w:rPr>
            <w:rFonts w:eastAsia="Times New Roman"/>
            <w:lang w:eastAsia="en-GB"/>
          </w:rPr>
          <w:t>ccess</w:t>
        </w:r>
      </w:ins>
      <w:ins w:id="465" w:author="Prakash Kolan(0812_1_2024)" w:date="2024-08-13T11:50:00Z">
        <w:r w:rsidR="003A4FD7">
          <w:rPr>
            <w:rFonts w:eastAsia="Times New Roman"/>
            <w:lang w:eastAsia="en-GB"/>
          </w:rPr>
          <w:t xml:space="preserve"> based on </w:t>
        </w:r>
      </w:ins>
      <w:ins w:id="466" w:author="Richard Bradbury (2024-08-16)" w:date="2024-08-16T11:01:00Z">
        <w:r w:rsidR="00042B48">
          <w:rPr>
            <w:rFonts w:eastAsia="Times New Roman"/>
            <w:lang w:eastAsia="en-GB"/>
          </w:rPr>
          <w:t xml:space="preserve">a </w:t>
        </w:r>
      </w:ins>
      <w:ins w:id="467" w:author="Prakash Kolan(0812_1_2024)" w:date="2024-08-13T11:50:00Z">
        <w:r w:rsidR="003A4FD7">
          <w:rPr>
            <w:rFonts w:eastAsia="Times New Roman"/>
            <w:lang w:eastAsia="en-GB"/>
          </w:rPr>
          <w:t>received ATSSS rule for non-MPTCP traffic as specified in clause</w:t>
        </w:r>
      </w:ins>
      <w:ins w:id="468" w:author="Richard Bradbury (2024-08-16)" w:date="2024-08-16T11:01:00Z">
        <w:r w:rsidR="00042B48">
          <w:rPr>
            <w:rFonts w:eastAsia="Times New Roman"/>
            <w:lang w:eastAsia="en-GB"/>
          </w:rPr>
          <w:t> </w:t>
        </w:r>
      </w:ins>
      <w:ins w:id="469" w:author="Prakash Kolan(0812_1_2024)" w:date="2024-08-13T11:50:00Z">
        <w:r w:rsidR="003A4FD7">
          <w:rPr>
            <w:rFonts w:eastAsia="Times New Roman"/>
            <w:lang w:eastAsia="en-GB"/>
          </w:rPr>
          <w:t>5.32.2 of TS</w:t>
        </w:r>
      </w:ins>
      <w:ins w:id="470" w:author="Richard Bradbury (2024-08-16)" w:date="2024-08-16T11:01:00Z">
        <w:r w:rsidR="00042B48">
          <w:rPr>
            <w:rFonts w:eastAsia="Times New Roman"/>
            <w:lang w:eastAsia="en-GB"/>
          </w:rPr>
          <w:t> </w:t>
        </w:r>
      </w:ins>
      <w:ins w:id="471" w:author="Prakash Kolan(0812_1_2024)" w:date="2024-08-13T11:50:00Z">
        <w:r w:rsidR="003A4FD7">
          <w:rPr>
            <w:rFonts w:eastAsia="Times New Roman"/>
            <w:lang w:eastAsia="en-GB"/>
          </w:rPr>
          <w:t>23.501</w:t>
        </w:r>
      </w:ins>
      <w:ins w:id="472" w:author="Richard Bradbury (2024-08-16)" w:date="2024-08-16T11:08:00Z">
        <w:r w:rsidR="00A51014">
          <w:rPr>
            <w:rFonts w:eastAsia="Times New Roman"/>
            <w:lang w:eastAsia="en-GB"/>
          </w:rPr>
          <w:t> </w:t>
        </w:r>
      </w:ins>
      <w:ins w:id="473"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74"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475" w:author="Prakash Kolan(0812_1_2024)" w:date="2024-08-13T11:25:00Z"/>
          <w:rFonts w:eastAsia="Times New Roman"/>
          <w:lang w:eastAsia="en-GB"/>
        </w:rPr>
      </w:pPr>
      <w:ins w:id="476" w:author="Richard Bradbury (2024-08-16)" w:date="2024-08-16T10:21:00Z">
        <w:r>
          <w:rPr>
            <w:rFonts w:eastAsia="Times New Roman"/>
            <w:lang w:eastAsia="en-GB"/>
          </w:rPr>
          <w:t>3.</w:t>
        </w:r>
      </w:ins>
      <w:ins w:id="477" w:author="Prakash Kolan(0812_1_2024)" w:date="2024-08-13T11:25:00Z">
        <w:r w:rsidR="004E2198" w:rsidRPr="003633EF">
          <w:rPr>
            <w:rFonts w:eastAsia="Times New Roman"/>
            <w:lang w:eastAsia="en-GB"/>
          </w:rPr>
          <w:tab/>
          <w:t xml:space="preserve">If the UE </w:t>
        </w:r>
      </w:ins>
      <w:ins w:id="478" w:author="Prakash Kolan(0812_1_2024)" w:date="2024-08-13T11:34:00Z">
        <w:r w:rsidR="008818C5">
          <w:rPr>
            <w:rFonts w:eastAsia="Times New Roman"/>
            <w:lang w:eastAsia="en-GB"/>
          </w:rPr>
          <w:t>and the network agree on using</w:t>
        </w:r>
      </w:ins>
      <w:ins w:id="479" w:author="Prakash Kolan(0812_1_2024)" w:date="2024-08-13T11:25:00Z">
        <w:r w:rsidR="004E2198" w:rsidRPr="003633EF">
          <w:rPr>
            <w:rFonts w:eastAsia="Times New Roman"/>
            <w:lang w:eastAsia="en-GB"/>
          </w:rPr>
          <w:t xml:space="preserve"> </w:t>
        </w:r>
      </w:ins>
      <w:ins w:id="480" w:author="Richard Bradbury (2024-08-16)" w:date="2024-08-16T11:00:00Z">
        <w:r w:rsidR="00042B48">
          <w:rPr>
            <w:rFonts w:eastAsia="Times New Roman"/>
            <w:lang w:eastAsia="en-GB"/>
          </w:rPr>
          <w:t xml:space="preserve">the </w:t>
        </w:r>
      </w:ins>
      <w:ins w:id="481" w:author="Prakash Kolan(0812_1_2024)" w:date="2024-08-13T11:34:00Z">
        <w:r w:rsidR="006870EF">
          <w:rPr>
            <w:rFonts w:eastAsia="Times New Roman"/>
            <w:lang w:eastAsia="en-GB"/>
          </w:rPr>
          <w:t xml:space="preserve">high-layer </w:t>
        </w:r>
      </w:ins>
      <w:ins w:id="482" w:author="Prakash Kolan(0812_1_2024)" w:date="2024-08-13T11:25:00Z">
        <w:r w:rsidR="004E2198">
          <w:rPr>
            <w:rFonts w:eastAsia="Times New Roman"/>
            <w:lang w:eastAsia="en-GB"/>
          </w:rPr>
          <w:t xml:space="preserve">MPQUIC Steering </w:t>
        </w:r>
        <w:del w:id="483" w:author="Richard Bradbury (2024-08-16)" w:date="2024-08-16T11:00:00Z">
          <w:r w:rsidR="004E2198" w:rsidDel="00042B48">
            <w:rPr>
              <w:rFonts w:eastAsia="Times New Roman"/>
              <w:lang w:eastAsia="en-GB"/>
            </w:rPr>
            <w:delText>functionality</w:delText>
          </w:r>
        </w:del>
      </w:ins>
      <w:ins w:id="484" w:author="Richard Bradbury (2024-08-16)" w:date="2024-08-16T12:29:00Z">
        <w:r w:rsidR="008E3968">
          <w:rPr>
            <w:rFonts w:eastAsia="Times New Roman"/>
            <w:lang w:eastAsia="en-GB"/>
          </w:rPr>
          <w:t>mechanism</w:t>
        </w:r>
      </w:ins>
      <w:ins w:id="485" w:author="Prakash Kolan(0812_1_2024)" w:date="2024-08-13T11:25:00Z">
        <w:r w:rsidR="004E2198" w:rsidRPr="003633EF">
          <w:rPr>
            <w:rFonts w:eastAsia="Times New Roman"/>
            <w:lang w:eastAsia="en-GB"/>
          </w:rPr>
          <w:t xml:space="preserve"> </w:t>
        </w:r>
      </w:ins>
      <w:ins w:id="486" w:author="Prakash Kolan(0812_1_2024)" w:date="2024-08-13T11:55:00Z">
        <w:del w:id="487" w:author="Richard Bradbury (2024-08-16)" w:date="2024-08-16T11:00:00Z">
          <w:r w:rsidR="00235CE0" w:rsidDel="00042B48">
            <w:rPr>
              <w:rFonts w:eastAsia="Times New Roman"/>
              <w:lang w:eastAsia="en-GB"/>
            </w:rPr>
            <w:delText>for ste</w:delText>
          </w:r>
        </w:del>
      </w:ins>
      <w:ins w:id="488" w:author="Prakash Kolan(0812_1_2024)" w:date="2024-08-13T12:10:00Z">
        <w:del w:id="489" w:author="Richard Bradbury (2024-08-16)" w:date="2024-08-16T11:00:00Z">
          <w:r w:rsidR="00731C1B" w:rsidDel="00042B48">
            <w:rPr>
              <w:rFonts w:eastAsia="Times New Roman"/>
              <w:lang w:eastAsia="en-GB"/>
            </w:rPr>
            <w:delText>e</w:delText>
          </w:r>
        </w:del>
      </w:ins>
      <w:ins w:id="490" w:author="Prakash Kolan(0812_1_2024)" w:date="2024-08-13T11:55:00Z">
        <w:del w:id="491" w:author="Richard Bradbury (2024-08-16)" w:date="2024-08-16T11:00:00Z">
          <w:r w:rsidR="00235CE0" w:rsidDel="00042B48">
            <w:rPr>
              <w:rFonts w:eastAsia="Times New Roman"/>
              <w:lang w:eastAsia="en-GB"/>
            </w:rPr>
            <w:delText>ring, switching, and splitting of UDP traffic</w:delText>
          </w:r>
        </w:del>
      </w:ins>
      <w:ins w:id="492" w:author="Prakash Kolan(0812_1_2024)" w:date="2024-08-13T12:00:00Z">
        <w:r w:rsidR="00EF6FFC">
          <w:rPr>
            <w:rFonts w:eastAsia="Times New Roman"/>
            <w:lang w:eastAsia="en-GB"/>
          </w:rPr>
          <w:t xml:space="preserve"> as specified in clause</w:t>
        </w:r>
      </w:ins>
      <w:ins w:id="493" w:author="Richard Bradbury (2024-08-16)" w:date="2024-08-16T11:00:00Z">
        <w:r w:rsidR="00042B48">
          <w:rPr>
            <w:rFonts w:eastAsia="Times New Roman"/>
            <w:lang w:eastAsia="en-GB"/>
          </w:rPr>
          <w:t> </w:t>
        </w:r>
      </w:ins>
      <w:ins w:id="494" w:author="Prakash Kolan(0812_1_2024)" w:date="2024-08-13T12:00:00Z">
        <w:r w:rsidR="00EF6FFC">
          <w:rPr>
            <w:rFonts w:eastAsia="Times New Roman"/>
            <w:lang w:eastAsia="en-GB"/>
          </w:rPr>
          <w:t>5.32.6.2.2 of TS</w:t>
        </w:r>
      </w:ins>
      <w:ins w:id="495" w:author="Richard Bradbury (2024-08-16)" w:date="2024-08-16T11:00:00Z">
        <w:r w:rsidR="00042B48">
          <w:rPr>
            <w:rFonts w:eastAsia="Times New Roman"/>
            <w:lang w:eastAsia="en-GB"/>
          </w:rPr>
          <w:t> </w:t>
        </w:r>
      </w:ins>
      <w:ins w:id="496" w:author="Prakash Kolan(0812_1_2024)" w:date="2024-08-13T12:00:00Z">
        <w:r w:rsidR="00EF6FFC">
          <w:rPr>
            <w:rFonts w:eastAsia="Times New Roman"/>
            <w:lang w:eastAsia="en-GB"/>
          </w:rPr>
          <w:t>23.501</w:t>
        </w:r>
      </w:ins>
      <w:ins w:id="497"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498" w:author="Prakash Kolan(0812_1_2024)" w:date="2024-08-13T12:15:00Z"/>
          <w:rFonts w:eastAsia="Times New Roman"/>
          <w:lang w:eastAsia="en-GB"/>
        </w:rPr>
      </w:pPr>
      <w:ins w:id="499" w:author="Richard Bradbury (2024-08-16)" w:date="2024-08-16T12:09:00Z">
        <w:r>
          <w:rPr>
            <w:rFonts w:eastAsia="Times New Roman"/>
            <w:lang w:eastAsia="en-GB"/>
          </w:rPr>
          <w:lastRenderedPageBreak/>
          <w:t>a.</w:t>
        </w:r>
      </w:ins>
      <w:ins w:id="500" w:author="Prakash Kolan(0812_1_2024)" w:date="2024-08-13T12:15:00Z">
        <w:r w:rsidR="005D2561">
          <w:rPr>
            <w:rFonts w:eastAsia="Times New Roman"/>
            <w:lang w:eastAsia="en-GB"/>
          </w:rPr>
          <w:tab/>
        </w:r>
      </w:ins>
      <w:ins w:id="501" w:author="Richard Bradbury (2024-08-16)" w:date="2024-08-16T12:03:00Z">
        <w:r>
          <w:rPr>
            <w:rFonts w:eastAsia="Times New Roman"/>
            <w:lang w:eastAsia="en-GB"/>
          </w:rPr>
          <w:t xml:space="preserve">The </w:t>
        </w:r>
      </w:ins>
      <w:ins w:id="502" w:author="Prakash Kolan(0812_1_2024)" w:date="2024-08-13T12:15:00Z">
        <w:r w:rsidR="005D2561">
          <w:rPr>
            <w:rFonts w:eastAsia="Times New Roman"/>
            <w:lang w:eastAsia="en-GB"/>
          </w:rPr>
          <w:t>5GMS</w:t>
        </w:r>
        <w:del w:id="503"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04" w:author="Richard Bradbury (2024-08-16)" w:date="2024-08-16T12:03:00Z">
          <w:r w:rsidR="005D2561" w:rsidDel="00765B36">
            <w:rPr>
              <w:rFonts w:eastAsia="Times New Roman"/>
              <w:lang w:eastAsia="en-GB"/>
            </w:rPr>
            <w:delText>d</w:delText>
          </w:r>
        </w:del>
      </w:ins>
      <w:ins w:id="505" w:author="Richard Bradbury (2024-08-16)" w:date="2024-08-16T12:03:00Z">
        <w:r>
          <w:rPr>
            <w:rFonts w:eastAsia="Times New Roman"/>
            <w:lang w:eastAsia="en-GB"/>
          </w:rPr>
          <w:t> </w:t>
        </w:r>
      </w:ins>
      <w:ins w:id="506" w:author="Prakash Kolan(0812_1_2024)" w:date="2024-08-13T12:15:00Z">
        <w:r w:rsidR="005D2561">
          <w:rPr>
            <w:rFonts w:eastAsia="Times New Roman"/>
            <w:lang w:eastAsia="en-GB"/>
          </w:rPr>
          <w:t xml:space="preserve">AS </w:t>
        </w:r>
        <w:r w:rsidR="00953647">
          <w:rPr>
            <w:rFonts w:eastAsia="Times New Roman"/>
            <w:lang w:eastAsia="en-GB"/>
          </w:rPr>
          <w:t>may</w:t>
        </w:r>
      </w:ins>
      <w:ins w:id="507" w:author="Richard Bradbury (2024-08-16)" w:date="2024-08-16T12:03:00Z">
        <w:r>
          <w:rPr>
            <w:rFonts w:eastAsia="Times New Roman"/>
            <w:lang w:eastAsia="en-GB"/>
          </w:rPr>
          <w:t xml:space="preserve"> </w:t>
        </w:r>
      </w:ins>
      <w:ins w:id="508"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09"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10" w:author="Prakash Kolan(0812_1_2024)" w:date="2024-08-13T12:24:00Z"/>
          <w:rFonts w:eastAsia="Times New Roman"/>
          <w:lang w:eastAsia="en-GB"/>
        </w:rPr>
      </w:pPr>
      <w:ins w:id="511" w:author="Richard Bradbury (2024-08-16)" w:date="2024-08-16T12:09:00Z">
        <w:r>
          <w:rPr>
            <w:rFonts w:eastAsia="Times New Roman"/>
            <w:lang w:eastAsia="en-GB"/>
          </w:rPr>
          <w:t>b.</w:t>
        </w:r>
      </w:ins>
      <w:ins w:id="512" w:author="Prakash Kolan(0812_1_2024)" w:date="2024-08-13T12:24:00Z">
        <w:r w:rsidR="00E74BD2">
          <w:rPr>
            <w:rFonts w:eastAsia="Times New Roman"/>
            <w:lang w:eastAsia="en-GB"/>
          </w:rPr>
          <w:tab/>
        </w:r>
        <w:del w:id="513" w:author="Richard Bradbury (2024-08-16)" w:date="2024-08-16T12:04:00Z">
          <w:r w:rsidR="00E74BD2" w:rsidDel="00765B36">
            <w:rPr>
              <w:rFonts w:eastAsia="Times New Roman"/>
              <w:lang w:eastAsia="en-GB"/>
            </w:rPr>
            <w:delText>the</w:delText>
          </w:r>
        </w:del>
      </w:ins>
      <w:ins w:id="514" w:author="Richard Bradbury (2024-08-16)" w:date="2024-08-16T12:04:00Z">
        <w:r>
          <w:rPr>
            <w:rFonts w:eastAsia="Times New Roman"/>
            <w:lang w:eastAsia="en-GB"/>
          </w:rPr>
          <w:t>Traffic</w:t>
        </w:r>
      </w:ins>
      <w:ins w:id="515" w:author="Prakash Kolan(0812_1_2024)" w:date="2024-08-13T12:24:00Z">
        <w:r w:rsidR="00E74BD2">
          <w:rPr>
            <w:rFonts w:eastAsia="Times New Roman"/>
            <w:lang w:eastAsia="en-GB"/>
          </w:rPr>
          <w:t xml:space="preserve"> steering, switching, and splitting decisions at the UE and UPF are based on information at </w:t>
        </w:r>
      </w:ins>
      <w:ins w:id="516" w:author="Richard Bradbury (2024-08-16)" w:date="2024-08-16T12:04:00Z">
        <w:r>
          <w:rPr>
            <w:rFonts w:eastAsia="Times New Roman"/>
            <w:lang w:eastAsia="en-GB"/>
          </w:rPr>
          <w:t xml:space="preserve">the </w:t>
        </w:r>
      </w:ins>
      <w:ins w:id="517" w:author="Prakash Kolan(0812_1_2024)" w:date="2024-08-13T12:24:00Z">
        <w:r w:rsidR="00E74BD2">
          <w:rPr>
            <w:rFonts w:eastAsia="Times New Roman"/>
            <w:lang w:eastAsia="en-GB"/>
          </w:rPr>
          <w:t>IP layer and above</w:t>
        </w:r>
      </w:ins>
      <w:ins w:id="518"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19" w:author="Prakash Kolan(0812_1_2024)" w:date="2024-08-13T11:25:00Z"/>
          <w:rFonts w:eastAsia="Times New Roman"/>
          <w:lang w:eastAsia="en-GB"/>
        </w:rPr>
      </w:pPr>
      <w:ins w:id="520" w:author="Richard Bradbury (2024-08-16)" w:date="2024-08-16T12:09:00Z">
        <w:r>
          <w:rPr>
            <w:rFonts w:eastAsia="Times New Roman"/>
            <w:lang w:eastAsia="en-GB"/>
          </w:rPr>
          <w:t>c.</w:t>
        </w:r>
      </w:ins>
      <w:ins w:id="521" w:author="Prakash Kolan(0812_1_2024)" w:date="2024-08-13T11:25:00Z">
        <w:r w:rsidR="004E2198" w:rsidRPr="003633EF">
          <w:rPr>
            <w:rFonts w:eastAsia="Times New Roman"/>
            <w:lang w:eastAsia="en-GB"/>
          </w:rPr>
          <w:tab/>
        </w:r>
      </w:ins>
      <w:ins w:id="522" w:author="Richard Bradbury (2024-08-16)" w:date="2024-08-16T12:04:00Z">
        <w:r>
          <w:rPr>
            <w:rFonts w:eastAsia="Times New Roman"/>
            <w:lang w:eastAsia="en-GB"/>
          </w:rPr>
          <w:t>T</w:t>
        </w:r>
      </w:ins>
      <w:ins w:id="523" w:author="Prakash Kolan(0812_1_2024)" w:date="2024-08-13T11:25:00Z">
        <w:r w:rsidR="004E2198" w:rsidRPr="003633EF">
          <w:rPr>
            <w:rFonts w:eastAsia="Times New Roman"/>
            <w:lang w:eastAsia="en-GB"/>
          </w:rPr>
          <w:t xml:space="preserve">he </w:t>
        </w:r>
      </w:ins>
      <w:ins w:id="524" w:author="Prakash Kolan(0812_1_2024)" w:date="2024-08-13T11:55:00Z">
        <w:r w:rsidR="00235CE0">
          <w:rPr>
            <w:rFonts w:eastAsia="Times New Roman"/>
            <w:lang w:eastAsia="en-GB"/>
          </w:rPr>
          <w:t xml:space="preserve">network enables an MPQUIC proxy </w:t>
        </w:r>
        <w:del w:id="525"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26" w:author="Richard Bradbury (2024-08-16)" w:date="2024-08-16T12:04:00Z">
          <w:r w:rsidR="00235CE0" w:rsidDel="00765B36">
            <w:rPr>
              <w:rFonts w:eastAsia="Times New Roman"/>
              <w:lang w:eastAsia="en-GB"/>
            </w:rPr>
            <w:delText>MA</w:delText>
          </w:r>
        </w:del>
      </w:ins>
      <w:ins w:id="527" w:author="Richard Bradbury (2024-08-16)" w:date="2024-08-16T12:04:00Z">
        <w:r>
          <w:rPr>
            <w:rFonts w:eastAsia="Times New Roman"/>
            <w:lang w:eastAsia="en-GB"/>
          </w:rPr>
          <w:t>multi-access</w:t>
        </w:r>
      </w:ins>
      <w:ins w:id="528" w:author="Prakash Kolan(0812_1_2024)" w:date="2024-08-13T11:55:00Z">
        <w:r w:rsidR="00235CE0">
          <w:rPr>
            <w:rFonts w:eastAsia="Times New Roman"/>
            <w:lang w:eastAsia="en-GB"/>
          </w:rPr>
          <w:t xml:space="preserve"> PDU Session</w:t>
        </w:r>
      </w:ins>
      <w:ins w:id="529"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30" w:author="Prakash Kolan(0812_1_2024)" w:date="2024-08-13T11:57:00Z"/>
          <w:rFonts w:eastAsia="Times New Roman"/>
          <w:lang w:eastAsia="en-GB"/>
        </w:rPr>
      </w:pPr>
      <w:ins w:id="531" w:author="Richard Bradbury (2024-08-16)" w:date="2024-08-16T12:09:00Z">
        <w:r>
          <w:rPr>
            <w:rFonts w:eastAsia="Times New Roman"/>
            <w:lang w:eastAsia="en-GB"/>
          </w:rPr>
          <w:t>d.</w:t>
        </w:r>
      </w:ins>
      <w:ins w:id="532" w:author="Prakash Kolan(0812_1_2024)" w:date="2024-08-13T11:25:00Z">
        <w:r w:rsidR="004E2198" w:rsidRPr="003633EF">
          <w:rPr>
            <w:rFonts w:eastAsia="Times New Roman"/>
            <w:lang w:eastAsia="en-GB"/>
          </w:rPr>
          <w:tab/>
        </w:r>
      </w:ins>
      <w:ins w:id="533" w:author="Richard Bradbury (2024-08-16)" w:date="2024-08-16T12:04:00Z">
        <w:r>
          <w:rPr>
            <w:rFonts w:eastAsia="Times New Roman"/>
            <w:lang w:eastAsia="en-GB"/>
          </w:rPr>
          <w:t>T</w:t>
        </w:r>
      </w:ins>
      <w:ins w:id="534"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35" w:author="Richard Bradbury (2024-08-16)" w:date="2024-08-16T12:05:00Z">
        <w:r>
          <w:rPr>
            <w:rFonts w:eastAsia="Times New Roman"/>
            <w:lang w:eastAsia="en-GB"/>
          </w:rPr>
          <w:t xml:space="preserve">the </w:t>
        </w:r>
      </w:ins>
      <w:ins w:id="536" w:author="Prakash Kolan(0812_1_2024)" w:date="2024-08-13T11:57:00Z">
        <w:r>
          <w:rPr>
            <w:rFonts w:eastAsia="Times New Roman"/>
            <w:lang w:eastAsia="en-GB"/>
          </w:rPr>
          <w:t>UE</w:t>
        </w:r>
        <w:r w:rsidR="007E1D9D">
          <w:rPr>
            <w:rFonts w:eastAsia="Times New Roman"/>
            <w:lang w:eastAsia="en-GB"/>
          </w:rPr>
          <w:t xml:space="preserve"> – one IP </w:t>
        </w:r>
        <w:del w:id="537"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38" w:author="Richard Bradbury (2024-08-16)" w:date="2024-08-16T12:05:00Z">
          <w:r w:rsidR="007E1D9D" w:rsidDel="00765B36">
            <w:rPr>
              <w:rFonts w:eastAsia="Times New Roman"/>
              <w:lang w:eastAsia="en-GB"/>
            </w:rPr>
            <w:delText>MA</w:delText>
          </w:r>
        </w:del>
      </w:ins>
      <w:ins w:id="539" w:author="Richard Bradbury (2024-08-16)" w:date="2024-08-16T12:05:00Z">
        <w:r>
          <w:rPr>
            <w:rFonts w:eastAsia="Times New Roman"/>
            <w:lang w:eastAsia="en-GB"/>
          </w:rPr>
          <w:t>multi-access</w:t>
        </w:r>
      </w:ins>
      <w:ins w:id="540"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41" w:author="Richard Bradbury (2024-08-16)" w:date="2024-08-16T12:05:00Z">
        <w:r>
          <w:rPr>
            <w:rFonts w:eastAsia="Times New Roman"/>
            <w:lang w:eastAsia="en-GB"/>
          </w:rPr>
          <w:t>A</w:t>
        </w:r>
      </w:ins>
      <w:ins w:id="542"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43" w:author="Prakash Kolan(0812_1_2024)" w:date="2024-08-13T12:08:00Z"/>
          <w:rFonts w:eastAsia="Times New Roman"/>
          <w:lang w:eastAsia="en-GB"/>
        </w:rPr>
      </w:pPr>
      <w:ins w:id="544" w:author="Richard Bradbury (2024-08-16)" w:date="2024-08-16T12:09:00Z">
        <w:r>
          <w:rPr>
            <w:rFonts w:eastAsia="Times New Roman"/>
            <w:lang w:eastAsia="en-GB"/>
          </w:rPr>
          <w:t>e.</w:t>
        </w:r>
      </w:ins>
      <w:ins w:id="545" w:author="Prakash Kolan(0812_1_2024)" w:date="2024-08-13T11:57:00Z">
        <w:r w:rsidR="007E1D9D">
          <w:rPr>
            <w:rFonts w:eastAsia="Times New Roman"/>
            <w:lang w:eastAsia="en-GB"/>
          </w:rPr>
          <w:tab/>
        </w:r>
      </w:ins>
      <w:commentRangeStart w:id="546"/>
      <w:ins w:id="547" w:author="Richard Bradbury (2024-08-16)" w:date="2024-08-16T12:05:00Z">
        <w:r>
          <w:rPr>
            <w:rFonts w:eastAsia="Times New Roman"/>
            <w:lang w:eastAsia="en-GB"/>
          </w:rPr>
          <w:t>A</w:t>
        </w:r>
      </w:ins>
      <w:ins w:id="548" w:author="Prakash Kolan(0812_1_2024)" w:date="2024-08-13T12:01:00Z">
        <w:r w:rsidR="000A30AA">
          <w:rPr>
            <w:rFonts w:eastAsia="Times New Roman"/>
            <w:lang w:eastAsia="en-GB"/>
          </w:rPr>
          <w:t xml:space="preserve"> QoS </w:t>
        </w:r>
      </w:ins>
      <w:ins w:id="549" w:author="Richard Bradbury (2024-08-16)" w:date="2024-08-16T12:05:00Z">
        <w:r>
          <w:rPr>
            <w:rFonts w:eastAsia="Times New Roman"/>
            <w:lang w:eastAsia="en-GB"/>
          </w:rPr>
          <w:t>F</w:t>
        </w:r>
      </w:ins>
      <w:ins w:id="550" w:author="Prakash Kolan(0812_1_2024)" w:date="2024-08-13T12:01:00Z">
        <w:r w:rsidR="000A30AA">
          <w:rPr>
            <w:rFonts w:eastAsia="Times New Roman"/>
            <w:lang w:eastAsia="en-GB"/>
          </w:rPr>
          <w:t xml:space="preserve">low selection </w:t>
        </w:r>
        <w:del w:id="551" w:author="Richard Bradbury (2024-08-16)" w:date="2024-08-16T12:05:00Z">
          <w:r w:rsidR="000A30AA" w:rsidDel="00765B36">
            <w:rPr>
              <w:rFonts w:eastAsia="Times New Roman"/>
              <w:lang w:eastAsia="en-GB"/>
            </w:rPr>
            <w:delText>&amp;</w:delText>
          </w:r>
        </w:del>
      </w:ins>
      <w:ins w:id="552" w:author="Richard Bradbury (2024-08-16)" w:date="2024-08-16T12:05:00Z">
        <w:r>
          <w:rPr>
            <w:rFonts w:eastAsia="Times New Roman"/>
            <w:lang w:eastAsia="en-GB"/>
          </w:rPr>
          <w:t>and</w:t>
        </w:r>
      </w:ins>
      <w:ins w:id="553" w:author="Prakash Kolan(0812_1_2024)" w:date="2024-08-13T12:01:00Z">
        <w:r w:rsidR="000A30AA">
          <w:rPr>
            <w:rFonts w:eastAsia="Times New Roman"/>
            <w:lang w:eastAsia="en-GB"/>
          </w:rPr>
          <w:t xml:space="preserve"> steering mode selection component </w:t>
        </w:r>
        <w:commentRangeStart w:id="554"/>
        <w:r w:rsidR="000A30AA">
          <w:rPr>
            <w:rFonts w:eastAsia="Times New Roman"/>
            <w:lang w:eastAsia="en-GB"/>
          </w:rPr>
          <w:t xml:space="preserve">in the </w:t>
        </w:r>
        <w:del w:id="555" w:author="Richard Bradbury (2024-08-16)" w:date="2024-08-16T12:10:00Z">
          <w:r w:rsidR="000A30AA" w:rsidDel="00765B36">
            <w:rPr>
              <w:rFonts w:eastAsia="Times New Roman"/>
              <w:lang w:eastAsia="en-GB"/>
            </w:rPr>
            <w:delText>UE</w:delText>
          </w:r>
        </w:del>
      </w:ins>
      <w:ins w:id="556" w:author="Richard Bradbury (2024-08-16)" w:date="2024-08-16T12:10:00Z">
        <w:r>
          <w:rPr>
            <w:rFonts w:eastAsia="Times New Roman"/>
            <w:lang w:eastAsia="en-GB"/>
          </w:rPr>
          <w:t>Media Stream Handler of the 5GMS Client</w:t>
        </w:r>
        <w:commentRangeEnd w:id="554"/>
        <w:r>
          <w:rPr>
            <w:rStyle w:val="CommentReference"/>
          </w:rPr>
          <w:commentReference w:id="554"/>
        </w:r>
      </w:ins>
      <w:ins w:id="557"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58" w:author="Prakash Kolan(0812_1_2024)" w:date="2024-08-13T12:02:00Z">
        <w:r w:rsidR="009114E7">
          <w:rPr>
            <w:rFonts w:eastAsia="Times New Roman"/>
            <w:lang w:eastAsia="en-GB"/>
          </w:rPr>
          <w:t xml:space="preserve"> to be set</w:t>
        </w:r>
      </w:ins>
      <w:ins w:id="559" w:author="Richard Bradbury (2024-08-16)" w:date="2024-08-16T12:06:00Z">
        <w:r>
          <w:rPr>
            <w:rFonts w:eastAsia="Times New Roman"/>
            <w:lang w:eastAsia="en-GB"/>
          </w:rPr>
          <w:t xml:space="preserve"> </w:t>
        </w:r>
      </w:ins>
      <w:ins w:id="560" w:author="Prakash Kolan(0812_1_2024)" w:date="2024-08-13T12:02:00Z">
        <w:r w:rsidR="009114E7">
          <w:rPr>
            <w:rFonts w:eastAsia="Times New Roman"/>
            <w:lang w:eastAsia="en-GB"/>
          </w:rPr>
          <w:t xml:space="preserve">up for the </w:t>
        </w:r>
      </w:ins>
      <w:ins w:id="561" w:author="Richard Bradbury (2024-08-16)" w:date="2024-08-16T12:06:00Z">
        <w:r>
          <w:rPr>
            <w:rFonts w:eastAsia="Times New Roman"/>
            <w:lang w:eastAsia="en-GB"/>
          </w:rPr>
          <w:t xml:space="preserve">application flows at reference point </w:t>
        </w:r>
      </w:ins>
      <w:ins w:id="562" w:author="Prakash Kolan(0812_1_2024)" w:date="2024-08-13T12:02:00Z">
        <w:r w:rsidR="009114E7">
          <w:rPr>
            <w:rFonts w:eastAsia="Times New Roman"/>
            <w:lang w:eastAsia="en-GB"/>
          </w:rPr>
          <w:t>M4</w:t>
        </w:r>
        <w:del w:id="563" w:author="Richard Bradbury (2024-08-16)" w:date="2024-08-16T12:06:00Z">
          <w:r w:rsidR="009114E7" w:rsidDel="00765B36">
            <w:rPr>
              <w:rFonts w:eastAsia="Times New Roman"/>
              <w:lang w:eastAsia="en-GB"/>
            </w:rPr>
            <w:delText xml:space="preserve"> UDP Flows</w:delText>
          </w:r>
        </w:del>
      </w:ins>
      <w:commentRangeEnd w:id="546"/>
      <w:r>
        <w:rPr>
          <w:rStyle w:val="CommentReference"/>
        </w:rPr>
        <w:commentReference w:id="546"/>
      </w:r>
      <w:ins w:id="564"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65" w:author="Prakash Kolan(0812_1_2024)" w:date="2024-08-13T12:05:00Z">
        <w:r w:rsidR="000D2D35">
          <w:rPr>
            <w:rFonts w:eastAsia="Times New Roman"/>
            <w:lang w:eastAsia="en-GB"/>
          </w:rPr>
          <w:t>one</w:t>
        </w:r>
      </w:ins>
      <w:ins w:id="566" w:author="Prakash Kolan(0812_1_2024)" w:date="2024-08-13T12:03:00Z">
        <w:r w:rsidR="00F22AE6">
          <w:rPr>
            <w:rFonts w:eastAsia="Times New Roman"/>
            <w:lang w:eastAsia="en-GB"/>
          </w:rPr>
          <w:t xml:space="preserve"> QoS flow</w:t>
        </w:r>
      </w:ins>
      <w:ins w:id="567" w:author="Prakash Kolan(0812_1_2024)" w:date="2024-08-13T12:04:00Z">
        <w:r w:rsidR="00C831B5">
          <w:rPr>
            <w:rFonts w:eastAsia="Times New Roman"/>
            <w:lang w:eastAsia="en-GB"/>
          </w:rPr>
          <w:t xml:space="preserve"> (based on QoS rules)</w:t>
        </w:r>
      </w:ins>
      <w:ins w:id="568"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69" w:author="Prakash Kolan(0812_1_2024)" w:date="2024-08-13T12:08:00Z"/>
          <w:rFonts w:eastAsia="Times New Roman"/>
          <w:lang w:eastAsia="en-GB"/>
        </w:rPr>
      </w:pPr>
      <w:ins w:id="570" w:author="Richard Bradbury (2024-08-16)" w:date="2024-08-16T12:09:00Z">
        <w:r>
          <w:rPr>
            <w:rFonts w:eastAsia="Times New Roman"/>
            <w:lang w:eastAsia="en-GB"/>
          </w:rPr>
          <w:t>f.</w:t>
        </w:r>
      </w:ins>
      <w:ins w:id="571" w:author="Prakash Kolan(0812_1_2024)" w:date="2024-08-13T12:08:00Z">
        <w:r w:rsidR="00745A8B">
          <w:rPr>
            <w:rFonts w:eastAsia="Times New Roman"/>
            <w:lang w:eastAsia="en-GB"/>
          </w:rPr>
          <w:tab/>
        </w:r>
      </w:ins>
      <w:ins w:id="572" w:author="Richard Bradbury (2024-08-16)" w:date="2024-08-16T12:16:00Z">
        <w:r w:rsidR="00106516">
          <w:rPr>
            <w:rFonts w:eastAsia="Times New Roman"/>
            <w:lang w:eastAsia="en-GB"/>
          </w:rPr>
          <w:t xml:space="preserve">QUIC-based </w:t>
        </w:r>
      </w:ins>
      <w:ins w:id="573" w:author="Prakash Kolan(0812_1_2024)" w:date="2024-08-13T12:08:00Z">
        <w:r w:rsidR="00745A8B">
          <w:rPr>
            <w:rFonts w:eastAsia="Times New Roman"/>
            <w:lang w:eastAsia="en-GB"/>
          </w:rPr>
          <w:t xml:space="preserve">UDP </w:t>
        </w:r>
      </w:ins>
      <w:ins w:id="574" w:author="Richard Bradbury (2024-08-16)" w:date="2024-08-16T12:17:00Z">
        <w:r w:rsidR="00106516">
          <w:rPr>
            <w:rFonts w:eastAsia="Times New Roman"/>
            <w:lang w:eastAsia="en-GB"/>
          </w:rPr>
          <w:t xml:space="preserve">application </w:t>
        </w:r>
      </w:ins>
      <w:ins w:id="575" w:author="Prakash Kolan(0812_1_2024)" w:date="2024-08-13T12:08:00Z">
        <w:r w:rsidR="00745A8B">
          <w:rPr>
            <w:rFonts w:eastAsia="Times New Roman"/>
            <w:lang w:eastAsia="en-GB"/>
          </w:rPr>
          <w:t xml:space="preserve">flows </w:t>
        </w:r>
      </w:ins>
      <w:ins w:id="576" w:author="Richard Bradbury (2024-08-16)" w:date="2024-08-16T12:11:00Z">
        <w:r w:rsidR="00106516">
          <w:rPr>
            <w:rFonts w:eastAsia="Times New Roman"/>
            <w:lang w:eastAsia="en-GB"/>
          </w:rPr>
          <w:t xml:space="preserve">at reference point </w:t>
        </w:r>
      </w:ins>
      <w:ins w:id="577"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578" w:author="Richard Bradbury (2024-08-16)" w:date="2024-08-16T12:11:00Z">
        <w:r w:rsidR="00106516">
          <w:rPr>
            <w:rFonts w:eastAsia="Times New Roman"/>
            <w:lang w:eastAsia="en-GB"/>
          </w:rPr>
          <w:t xml:space="preserve">Media Stream Handler of a </w:t>
        </w:r>
      </w:ins>
      <w:ins w:id="579" w:author="Prakash Kolan(0812_1_2024)" w:date="2024-08-13T12:08:00Z">
        <w:r w:rsidR="00745A8B">
          <w:rPr>
            <w:rFonts w:eastAsia="Times New Roman"/>
            <w:lang w:eastAsia="en-GB"/>
          </w:rPr>
          <w:t>5GMS</w:t>
        </w:r>
        <w:del w:id="580"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581" w:author="Richard Bradbury (2024-08-16)" w:date="2024-08-16T12:17:00Z">
          <w:r w:rsidR="00745A8B" w:rsidDel="00106516">
            <w:rPr>
              <w:rFonts w:eastAsia="Times New Roman"/>
              <w:lang w:eastAsia="en-GB"/>
            </w:rPr>
            <w:delText>e</w:delText>
          </w:r>
        </w:del>
      </w:ins>
      <w:ins w:id="582" w:author="Richard Bradbury (2024-08-16)" w:date="2024-08-16T12:17:00Z">
        <w:r w:rsidR="00106516">
          <w:rPr>
            <w:rFonts w:eastAsia="Times New Roman"/>
            <w:lang w:eastAsia="en-GB"/>
          </w:rPr>
          <w:t xml:space="preserve"> network</w:t>
        </w:r>
      </w:ins>
      <w:ins w:id="583"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584" w:author="Richard Bradbury (2024-08-16)" w:date="2024-08-16T12:18:00Z">
        <w:r w:rsidR="00106516">
          <w:rPr>
            <w:rFonts w:eastAsia="Times New Roman"/>
            <w:lang w:eastAsia="en-GB"/>
          </w:rPr>
          <w:t xml:space="preserve">with </w:t>
        </w:r>
      </w:ins>
      <w:ins w:id="585" w:author="Prakash Kolan(0812_1_2024)" w:date="2024-08-13T12:08:00Z">
        <w:r w:rsidR="00106516">
          <w:rPr>
            <w:rFonts w:eastAsia="Times New Roman"/>
            <w:lang w:eastAsia="en-GB"/>
          </w:rPr>
          <w:t xml:space="preserve">multiple QUIC </w:t>
        </w:r>
        <w:del w:id="586" w:author="Richard Bradbury (2024-08-16)" w:date="2024-08-16T12:19:00Z">
          <w:r w:rsidR="00106516" w:rsidDel="00106516">
            <w:rPr>
              <w:rFonts w:eastAsia="Times New Roman"/>
              <w:lang w:eastAsia="en-GB"/>
            </w:rPr>
            <w:delText>connectio</w:delText>
          </w:r>
        </w:del>
      </w:ins>
      <w:ins w:id="587" w:author="Prakash Kolan(0812_1_2024)" w:date="2024-08-13T12:09:00Z">
        <w:del w:id="588" w:author="Richard Bradbury (2024-08-16)" w:date="2024-08-16T12:19:00Z">
          <w:r w:rsidR="00106516" w:rsidDel="00106516">
            <w:rPr>
              <w:rFonts w:eastAsia="Times New Roman"/>
              <w:lang w:eastAsia="en-GB"/>
            </w:rPr>
            <w:delText>ns</w:delText>
          </w:r>
        </w:del>
      </w:ins>
      <w:ins w:id="589" w:author="Richard Bradbury (2024-08-16)" w:date="2024-08-16T12:19:00Z">
        <w:r w:rsidR="00106516">
          <w:rPr>
            <w:rFonts w:eastAsia="Times New Roman"/>
            <w:lang w:eastAsia="en-GB"/>
          </w:rPr>
          <w:t>paths</w:t>
        </w:r>
      </w:ins>
      <w:ins w:id="590" w:author="Prakash Kolan(0812_1_2024)" w:date="2024-08-13T12:08:00Z">
        <w:r w:rsidR="00745A8B">
          <w:rPr>
            <w:rFonts w:eastAsia="Times New Roman"/>
            <w:lang w:eastAsia="en-GB"/>
          </w:rPr>
          <w:t>, and the MP</w:t>
        </w:r>
      </w:ins>
      <w:ins w:id="591" w:author="Prakash Kolan(0812_1_2024)" w:date="2024-08-13T12:09:00Z">
        <w:r w:rsidR="00A8596F">
          <w:rPr>
            <w:rFonts w:eastAsia="Times New Roman"/>
            <w:lang w:eastAsia="en-GB"/>
          </w:rPr>
          <w:t>QUIC</w:t>
        </w:r>
      </w:ins>
      <w:ins w:id="592" w:author="Prakash Kolan(0812_1_2024)" w:date="2024-08-13T12:08:00Z">
        <w:r w:rsidR="00745A8B">
          <w:rPr>
            <w:rFonts w:eastAsia="Times New Roman"/>
            <w:lang w:eastAsia="en-GB"/>
          </w:rPr>
          <w:t xml:space="preserve"> proxy functionality in the UPF uses the </w:t>
        </w:r>
        <w:del w:id="593" w:author="Richard Bradbury (2024-08-16)" w:date="2024-08-16T12:19:00Z">
          <w:r w:rsidR="00745A8B" w:rsidDel="00106516">
            <w:rPr>
              <w:rFonts w:eastAsia="Times New Roman"/>
              <w:lang w:eastAsia="en-GB"/>
            </w:rPr>
            <w:delText>MA</w:delText>
          </w:r>
        </w:del>
      </w:ins>
      <w:ins w:id="594" w:author="Richard Bradbury (2024-08-16)" w:date="2024-08-16T12:19:00Z">
        <w:r w:rsidR="00106516">
          <w:rPr>
            <w:rFonts w:eastAsia="Times New Roman"/>
            <w:lang w:eastAsia="en-GB"/>
          </w:rPr>
          <w:t>multi-access</w:t>
        </w:r>
      </w:ins>
      <w:ins w:id="595" w:author="Prakash Kolan(0812_1_2024)" w:date="2024-08-13T12:08:00Z">
        <w:r w:rsidR="00745A8B">
          <w:rPr>
            <w:rFonts w:eastAsia="Times New Roman"/>
            <w:lang w:eastAsia="en-GB"/>
          </w:rPr>
          <w:t xml:space="preserve"> PDU Session IP address/prefix to communicate with the 5GMS</w:t>
        </w:r>
        <w:del w:id="596"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597"/>
        <w:r w:rsidR="00745A8B">
          <w:rPr>
            <w:rFonts w:eastAsia="Times New Roman"/>
            <w:lang w:eastAsia="en-GB"/>
          </w:rPr>
          <w:t xml:space="preserve"> in the </w:t>
        </w:r>
        <w:del w:id="598"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597"/>
      <w:r w:rsidR="00106516">
        <w:rPr>
          <w:rStyle w:val="CommentReference"/>
        </w:rPr>
        <w:commentReference w:id="597"/>
      </w:r>
      <w:ins w:id="599" w:author="Richard Bradbury (2024-08-16)" w:date="2024-08-16T12:19:00Z">
        <w:r w:rsidR="00106516">
          <w:rPr>
            <w:rFonts w:eastAsia="Times New Roman"/>
            <w:lang w:eastAsia="en-GB"/>
          </w:rPr>
          <w:t>.</w:t>
        </w:r>
      </w:ins>
    </w:p>
    <w:p w14:paraId="056AD8EF" w14:textId="0A5EC9F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3714B9F3" w:rsidR="00604D5E" w:rsidRPr="00383122" w:rsidRDefault="00604D5E" w:rsidP="00604D5E">
      <w:pPr>
        <w:pStyle w:val="B10"/>
        <w:rPr>
          <w:lang w:val="en-US"/>
        </w:rPr>
      </w:pPr>
      <w:r w:rsidRPr="00383122">
        <w:rPr>
          <w:lang w:val="en-US"/>
        </w:rPr>
        <w:t>1</w:t>
      </w:r>
      <w:r w:rsidR="00EB01D8">
        <w:rPr>
          <w:lang w:val="en-US"/>
        </w:rPr>
        <w:t>.</w:t>
      </w:r>
      <w:r w:rsidRPr="00383122">
        <w:rPr>
          <w:lang w:val="en-US"/>
        </w:rPr>
        <w:tab/>
      </w:r>
      <w:r>
        <w:rPr>
          <w:lang w:val="en-US"/>
        </w:rPr>
        <w:t>Document potential open issues to split, switch, and steer M4 application flows based on methods specified in ATSSS architecture.</w:t>
      </w:r>
    </w:p>
    <w:p w14:paraId="02279560" w14:textId="0E47801F"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92FBB">
      <w:pPr>
        <w:pStyle w:val="Heading3"/>
        <w:ind w:left="0" w:firstLine="0"/>
        <w:rPr>
          <w:lang w:eastAsia="ko-KR"/>
        </w:rPr>
      </w:pPr>
      <w:bookmarkStart w:id="600"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00"/>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4"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2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E55026">
      <w:pPr>
        <w:pStyle w:val="CommentText"/>
        <w:rPr>
          <w:noProof/>
        </w:rPr>
      </w:pPr>
      <w:r w:rsidRPr="005A13C0">
        <w:rPr>
          <w:noProof/>
        </w:rPr>
        <w:object w:dxaOrig="9000" w:dyaOrig="4220" w14:anchorId="7DBC0719">
          <v:shape id="_x0000_i1028" type="#_x0000_t75" alt="" style="width:210.45pt;height:98.6pt;mso-width-percent:0;mso-height-percent:0;mso-width-percent:0;mso-height-percent:0" o:ole="">
            <v:imagedata r:id="rId1" o:title=""/>
          </v:shape>
          <o:OLEObject Type="Embed" ProgID="Visio.Drawing.15" ShapeID="_x0000_i1028" DrawAspect="Content" ObjectID="_1785614997" r:id="rId2"/>
        </w:object>
      </w:r>
    </w:p>
    <w:p w14:paraId="4A87847A" w14:textId="4BF21B1B" w:rsidR="00D51D68" w:rsidRDefault="00D51D68">
      <w:pPr>
        <w:pStyle w:val="CommentText"/>
        <w:rPr>
          <w:noProof/>
        </w:rPr>
      </w:pP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483CD3F3" w14:textId="6CBFB6EA" w:rsidR="00A22904"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 </w:t>
      </w:r>
      <w:r>
        <w:rPr>
          <w:noProof/>
        </w:rPr>
        <w:t xml:space="preserve"> </w:t>
      </w:r>
    </w:p>
    <w:p w14:paraId="666B7040" w14:textId="69740632" w:rsidR="00D51D68" w:rsidRDefault="00D51D68">
      <w:pPr>
        <w:pStyle w:val="CommentText"/>
      </w:pPr>
    </w:p>
    <w:p w14:paraId="231E8914" w14:textId="77777777" w:rsidR="00D51D68" w:rsidRDefault="00D51D68">
      <w:pPr>
        <w:pStyle w:val="CommentText"/>
      </w:pPr>
    </w:p>
    <w:p w14:paraId="5D2E30F4" w14:textId="6F6D47CA" w:rsidR="00D51D68" w:rsidRDefault="00D51D68">
      <w:pPr>
        <w:pStyle w:val="CommentText"/>
      </w:pPr>
    </w:p>
  </w:comment>
  <w:comment w:id="135"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37"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proofErr w:type="gramStart"/>
      <w:r>
        <w:t>Lets</w:t>
      </w:r>
      <w:proofErr w:type="spellEnd"/>
      <w:proofErr w:type="gramEnd"/>
      <w:r>
        <w:t xml:space="preserve"> check if Jason can clarify</w:t>
      </w:r>
    </w:p>
  </w:comment>
  <w:comment w:id="140" w:author="Richard Bradbury (2024-08-16)" w:date="2024-08-16T10:43:00Z" w:initials="RJB">
    <w:p w14:paraId="475E6C99" w14:textId="22A3FAD6" w:rsidR="00B4284B" w:rsidRDefault="00B4284B">
      <w:pPr>
        <w:pStyle w:val="CommentText"/>
      </w:pPr>
      <w:r>
        <w:rPr>
          <w:rStyle w:val="CommentReference"/>
        </w:rPr>
        <w:annotationRef/>
      </w:r>
      <w:r>
        <w:t>One or more: see above.</w:t>
      </w:r>
    </w:p>
  </w:comment>
  <w:comment w:id="169"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7C21882F" w:rsidR="00446C12" w:rsidRDefault="00446C12">
      <w:pPr>
        <w:pStyle w:val="CommentText"/>
      </w:pPr>
      <w:r>
        <w:t>[Prakash]</w:t>
      </w:r>
      <w:r>
        <w:sym w:font="Wingdings" w:char="F0E8"/>
      </w:r>
      <w:r>
        <w:t xml:space="preserve"> From Dolby’s contribution. </w:t>
      </w:r>
    </w:p>
  </w:comment>
  <w:comment w:id="170"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00"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12"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13"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39"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40"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444" w:author="Richard Bradbury (2024-08-16)" w:date="2024-08-16T12:20:00Z" w:initials="RJB">
    <w:p w14:paraId="775D8D8C" w14:textId="77777777"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54"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46"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597"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A6538" w15:done="0"/>
  <w15:commentEx w15:paraId="6E9AA850" w15:done="0"/>
  <w15:commentEx w15:paraId="5D2E30F4" w15:done="0"/>
  <w15:commentEx w15:paraId="07939644" w15:done="0"/>
  <w15:commentEx w15:paraId="7E1F794F" w15:done="0"/>
  <w15:commentEx w15:paraId="475E6C99" w15:done="0"/>
  <w15:commentEx w15:paraId="71216E51" w15:done="0"/>
  <w15:commentEx w15:paraId="2BE3C055" w15:done="0"/>
  <w15:commentEx w15:paraId="68C32E46" w15:done="0"/>
  <w15:commentEx w15:paraId="1090F1E7" w15:done="0"/>
  <w15:commentEx w15:paraId="5D444CB4" w15:done="0"/>
  <w15:commentEx w15:paraId="7079F130" w15:done="0"/>
  <w15:commentEx w15:paraId="356D099A" w15:done="0"/>
  <w15:commentEx w15:paraId="575DE51E" w15:done="0"/>
  <w15:commentEx w15:paraId="6F467811" w15:done="0"/>
  <w15:commentEx w15:paraId="38790D6E" w15:done="0"/>
  <w15:commentEx w15:paraId="1C9CA8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17AE1D65" w16cex:dateUtc="2024-08-16T09:28:00Z"/>
  <w16cex:commentExtensible w16cex:durableId="0819ED7B" w16cex:dateUtc="2024-08-16T09:43:00Z"/>
  <w16cex:commentExtensible w16cex:durableId="4C2EAEA7" w16cex:dateUtc="2024-08-16T09:13: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A6538" w16cid:durableId="3D8FA964"/>
  <w16cid:commentId w16cid:paraId="6E9AA850" w16cid:durableId="43924452"/>
  <w16cid:commentId w16cid:paraId="5D2E30F4" w16cid:durableId="17AE1D65"/>
  <w16cid:commentId w16cid:paraId="07939644" w16cid:durableId="0819ED7B"/>
  <w16cid:commentId w16cid:paraId="7E1F794F" w16cid:durableId="4C2EAEA7"/>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575DE51E" w16cid:durableId="49CE59EF"/>
  <w16cid:commentId w16cid:paraId="6F467811" w16cid:durableId="395EB41E"/>
  <w16cid:commentId w16cid:paraId="38790D6E" w16cid:durableId="422FA830"/>
  <w16cid:commentId w16cid:paraId="1C9CA856" w16cid:durableId="03CD5A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7C24DF" w14:textId="77777777" w:rsidR="00E55026" w:rsidRDefault="00E55026">
      <w:r>
        <w:separator/>
      </w:r>
    </w:p>
  </w:endnote>
  <w:endnote w:type="continuationSeparator" w:id="0">
    <w:p w14:paraId="46BC306A" w14:textId="77777777" w:rsidR="00E55026" w:rsidRDefault="00E55026">
      <w:r>
        <w:continuationSeparator/>
      </w:r>
    </w:p>
  </w:endnote>
  <w:endnote w:type="continuationNotice" w:id="1">
    <w:p w14:paraId="00E38CAC" w14:textId="77777777" w:rsidR="00E55026" w:rsidRDefault="00E550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E0841" w14:textId="77777777" w:rsidR="00E55026" w:rsidRDefault="00E55026">
      <w:r>
        <w:separator/>
      </w:r>
    </w:p>
  </w:footnote>
  <w:footnote w:type="continuationSeparator" w:id="0">
    <w:p w14:paraId="40EB9B19" w14:textId="77777777" w:rsidR="00E55026" w:rsidRDefault="00E55026">
      <w:r>
        <w:continuationSeparator/>
      </w:r>
    </w:p>
  </w:footnote>
  <w:footnote w:type="continuationNotice" w:id="1">
    <w:p w14:paraId="7483EDCD" w14:textId="77777777" w:rsidR="00E55026" w:rsidRDefault="00E550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5"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6"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7"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8"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0"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1"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2"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3"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4"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2"/>
  </w:num>
  <w:num w:numId="3">
    <w:abstractNumId w:val="45"/>
  </w:num>
  <w:num w:numId="4">
    <w:abstractNumId w:val="92"/>
  </w:num>
  <w:num w:numId="5">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6"/>
  </w:num>
  <w:num w:numId="8">
    <w:abstractNumId w:val="74"/>
  </w:num>
  <w:num w:numId="9">
    <w:abstractNumId w:val="41"/>
  </w:num>
  <w:num w:numId="10">
    <w:abstractNumId w:val="26"/>
  </w:num>
  <w:num w:numId="11">
    <w:abstractNumId w:val="48"/>
  </w:num>
  <w:num w:numId="12">
    <w:abstractNumId w:val="67"/>
  </w:num>
  <w:num w:numId="13">
    <w:abstractNumId w:val="109"/>
  </w:num>
  <w:num w:numId="14">
    <w:abstractNumId w:val="71"/>
  </w:num>
  <w:num w:numId="15">
    <w:abstractNumId w:val="106"/>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7"/>
  </w:num>
  <w:num w:numId="30">
    <w:abstractNumId w:val="76"/>
  </w:num>
  <w:num w:numId="31">
    <w:abstractNumId w:val="24"/>
  </w:num>
  <w:num w:numId="32">
    <w:abstractNumId w:val="98"/>
  </w:num>
  <w:num w:numId="33">
    <w:abstractNumId w:val="64"/>
  </w:num>
  <w:num w:numId="34">
    <w:abstractNumId w:val="15"/>
  </w:num>
  <w:num w:numId="35">
    <w:abstractNumId w:val="90"/>
  </w:num>
  <w:num w:numId="36">
    <w:abstractNumId w:val="61"/>
  </w:num>
  <w:num w:numId="37">
    <w:abstractNumId w:val="91"/>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3"/>
  </w:num>
  <w:num w:numId="45">
    <w:abstractNumId w:val="112"/>
  </w:num>
  <w:num w:numId="46">
    <w:abstractNumId w:val="57"/>
  </w:num>
  <w:num w:numId="47">
    <w:abstractNumId w:val="21"/>
  </w:num>
  <w:num w:numId="48">
    <w:abstractNumId w:val="82"/>
  </w:num>
  <w:num w:numId="49">
    <w:abstractNumId w:val="36"/>
  </w:num>
  <w:num w:numId="50">
    <w:abstractNumId w:val="38"/>
  </w:num>
  <w:num w:numId="51">
    <w:abstractNumId w:val="94"/>
  </w:num>
  <w:num w:numId="52">
    <w:abstractNumId w:val="63"/>
  </w:num>
  <w:num w:numId="53">
    <w:abstractNumId w:val="81"/>
  </w:num>
  <w:num w:numId="54">
    <w:abstractNumId w:val="85"/>
  </w:num>
  <w:num w:numId="55">
    <w:abstractNumId w:val="78"/>
  </w:num>
  <w:num w:numId="56">
    <w:abstractNumId w:val="69"/>
  </w:num>
  <w:num w:numId="57">
    <w:abstractNumId w:val="60"/>
  </w:num>
  <w:num w:numId="5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99"/>
  </w:num>
  <w:num w:numId="66">
    <w:abstractNumId w:val="62"/>
  </w:num>
  <w:num w:numId="67">
    <w:abstractNumId w:val="88"/>
  </w:num>
  <w:num w:numId="68">
    <w:abstractNumId w:val="96"/>
  </w:num>
  <w:num w:numId="69">
    <w:abstractNumId w:val="17"/>
  </w:num>
  <w:num w:numId="70">
    <w:abstractNumId w:val="108"/>
  </w:num>
  <w:num w:numId="71">
    <w:abstractNumId w:val="100"/>
  </w:num>
  <w:num w:numId="72">
    <w:abstractNumId w:val="73"/>
  </w:num>
  <w:num w:numId="73">
    <w:abstractNumId w:val="28"/>
  </w:num>
  <w:num w:numId="74">
    <w:abstractNumId w:val="29"/>
  </w:num>
  <w:num w:numId="75">
    <w:abstractNumId w:val="84"/>
  </w:num>
  <w:num w:numId="76">
    <w:abstractNumId w:val="111"/>
  </w:num>
  <w:num w:numId="77">
    <w:abstractNumId w:val="55"/>
  </w:num>
  <w:num w:numId="78">
    <w:abstractNumId w:val="95"/>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1"/>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3"/>
  </w:num>
  <w:num w:numId="93">
    <w:abstractNumId w:val="105"/>
  </w:num>
  <w:num w:numId="94">
    <w:abstractNumId w:val="13"/>
  </w:num>
  <w:num w:numId="95">
    <w:abstractNumId w:val="107"/>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10"/>
  </w:num>
  <w:num w:numId="111">
    <w:abstractNumId w:val="49"/>
  </w:num>
  <w:num w:numId="112">
    <w:abstractNumId w:val="51"/>
  </w:num>
  <w:num w:numId="113">
    <w:abstractNumId w:val="32"/>
  </w:num>
  <w:num w:numId="114">
    <w:abstractNumId w:val="87"/>
  </w:num>
  <w:num w:numId="115">
    <w:abstractNumId w:val="39"/>
  </w:num>
  <w:num w:numId="116">
    <w:abstractNumId w:val="11"/>
  </w:num>
  <w:num w:numId="117">
    <w:abstractNumId w:val="23"/>
  </w:num>
  <w:num w:numId="118">
    <w:abstractNumId w:val="89"/>
  </w:num>
  <w:num w:numId="119">
    <w:abstractNumId w:val="114"/>
  </w:num>
  <w:num w:numId="120">
    <w:abstractNumId w:val="10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4-08-16)">
    <w15:presenceInfo w15:providerId="None" w15:userId="Richard Bradbury (2024-08-16)"/>
  </w15:person>
  <w15:person w15:author="Prakash Kolan(0819_1_2024)">
    <w15:presenceInfo w15:providerId="None" w15:userId="Prakash Kolan(0819_1_2024)"/>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1E54"/>
    <w:rsid w:val="00073589"/>
    <w:rsid w:val="00074E93"/>
    <w:rsid w:val="0007705F"/>
    <w:rsid w:val="0007715E"/>
    <w:rsid w:val="00080291"/>
    <w:rsid w:val="000804BB"/>
    <w:rsid w:val="000813F1"/>
    <w:rsid w:val="00083336"/>
    <w:rsid w:val="0008390E"/>
    <w:rsid w:val="00083954"/>
    <w:rsid w:val="00087217"/>
    <w:rsid w:val="00087DEC"/>
    <w:rsid w:val="000911A2"/>
    <w:rsid w:val="000912CC"/>
    <w:rsid w:val="00092936"/>
    <w:rsid w:val="00095632"/>
    <w:rsid w:val="00096061"/>
    <w:rsid w:val="0009790B"/>
    <w:rsid w:val="000A03E6"/>
    <w:rsid w:val="000A05AC"/>
    <w:rsid w:val="000A07BB"/>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3122"/>
    <w:rsid w:val="0017446E"/>
    <w:rsid w:val="00174E98"/>
    <w:rsid w:val="00175FCD"/>
    <w:rsid w:val="0017620C"/>
    <w:rsid w:val="00180273"/>
    <w:rsid w:val="00180835"/>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4B8E"/>
    <w:rsid w:val="00225E1E"/>
    <w:rsid w:val="00226D4E"/>
    <w:rsid w:val="00227176"/>
    <w:rsid w:val="002271BE"/>
    <w:rsid w:val="00230136"/>
    <w:rsid w:val="00232A57"/>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20B"/>
    <w:rsid w:val="003546B9"/>
    <w:rsid w:val="00354E3D"/>
    <w:rsid w:val="003609EF"/>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4070"/>
    <w:rsid w:val="006544E0"/>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6A0"/>
    <w:rsid w:val="006E05A6"/>
    <w:rsid w:val="006E21FB"/>
    <w:rsid w:val="006E2542"/>
    <w:rsid w:val="006E258D"/>
    <w:rsid w:val="006E2871"/>
    <w:rsid w:val="006E2B5B"/>
    <w:rsid w:val="006E552C"/>
    <w:rsid w:val="006E68E4"/>
    <w:rsid w:val="006F5F63"/>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51636"/>
    <w:rsid w:val="00951DF8"/>
    <w:rsid w:val="0095267C"/>
    <w:rsid w:val="00953647"/>
    <w:rsid w:val="0095378B"/>
    <w:rsid w:val="009554F9"/>
    <w:rsid w:val="00955E6A"/>
    <w:rsid w:val="009566EC"/>
    <w:rsid w:val="00956CEB"/>
    <w:rsid w:val="00961838"/>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D096C"/>
    <w:rsid w:val="00BD0FDA"/>
    <w:rsid w:val="00BD279D"/>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5B57"/>
    <w:rsid w:val="00D462F7"/>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40F3C"/>
    <w:rsid w:val="00E43D18"/>
    <w:rsid w:val="00E44A96"/>
    <w:rsid w:val="00E46583"/>
    <w:rsid w:val="00E47424"/>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520A"/>
    <w:rsid w:val="00ED565F"/>
    <w:rsid w:val="00EE01EB"/>
    <w:rsid w:val="00EE1994"/>
    <w:rsid w:val="00EE6C74"/>
    <w:rsid w:val="00EE6EA0"/>
    <w:rsid w:val="00EE7D7C"/>
    <w:rsid w:val="00EF134E"/>
    <w:rsid w:val="00EF17F4"/>
    <w:rsid w:val="00EF272C"/>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image" Target="media/image3.png"/><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6.jp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1.sldx"/><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header" Target="header2.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tiff"/><Relationship Id="rId27" Type="http://schemas.openxmlformats.org/officeDocument/2006/relationships/package" Target="embeddings/Microsoft_PowerPoint_Slide3.sldx"/><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8F3B0C4-6055-2944-B991-218A64E2060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60</TotalTime>
  <Pages>9</Pages>
  <Words>3253</Words>
  <Characters>18546</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5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19_1_2024)</cp:lastModifiedBy>
  <cp:revision>60</cp:revision>
  <cp:lastPrinted>1900-01-01T07:59:00Z</cp:lastPrinted>
  <dcterms:created xsi:type="dcterms:W3CDTF">2024-08-16T09:46:00Z</dcterms:created>
  <dcterms:modified xsi:type="dcterms:W3CDTF">2024-08-20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